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17"/>
  </p:notesMasterIdLst>
  <p:sldIdLst>
    <p:sldId id="274" r:id="rId2"/>
    <p:sldId id="269" r:id="rId3"/>
    <p:sldId id="267" r:id="rId4"/>
    <p:sldId id="268" r:id="rId5"/>
    <p:sldId id="263" r:id="rId6"/>
    <p:sldId id="259" r:id="rId7"/>
    <p:sldId id="260" r:id="rId8"/>
    <p:sldId id="262" r:id="rId9"/>
    <p:sldId id="273" r:id="rId10"/>
    <p:sldId id="270" r:id="rId11"/>
    <p:sldId id="271" r:id="rId12"/>
    <p:sldId id="261" r:id="rId13"/>
    <p:sldId id="276" r:id="rId14"/>
    <p:sldId id="272" r:id="rId15"/>
    <p:sldId id="275" r:id="rId16"/>
  </p:sldIdLst>
  <p:sldSz cx="4999038" cy="3749675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81" userDrawn="1">
          <p15:clr>
            <a:srgbClr val="A4A3A4"/>
          </p15:clr>
        </p15:guide>
        <p15:guide id="2" pos="157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98" autoAdjust="0"/>
    <p:restoredTop sz="95182" autoAdjust="0"/>
  </p:normalViewPr>
  <p:slideViewPr>
    <p:cSldViewPr snapToGrid="0" showGuides="1">
      <p:cViewPr varScale="1">
        <p:scale>
          <a:sx n="239" d="100"/>
          <a:sy n="239" d="100"/>
        </p:scale>
        <p:origin x="149" y="691"/>
      </p:cViewPr>
      <p:guideLst>
        <p:guide orient="horz" pos="1181"/>
        <p:guide pos="1575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44F15D-F7EA-467A-B644-6D7D197A7EAA}" type="datetimeFigureOut">
              <a:rPr lang="en-US" smtClean="0"/>
              <a:t>9/13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2770DD-7112-4902-81E0-67CA591B357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30720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296290-E4E1-456D-9ECF-6CF95F514BAF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59775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2770DD-7112-4902-81E0-67CA591B3571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13672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296290-E4E1-456D-9ECF-6CF95F514BAF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41037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296290-E4E1-456D-9ECF-6CF95F514BAF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74972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6CCCEB-EB0D-4473-B693-30BEA79AAFB5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1981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296290-E4E1-456D-9ECF-6CF95F514BAF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4243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296290-E4E1-456D-9ECF-6CF95F514BAF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98302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74928" y="613663"/>
            <a:ext cx="4249182" cy="1305442"/>
          </a:xfrm>
        </p:spPr>
        <p:txBody>
          <a:bodyPr anchor="b"/>
          <a:lstStyle>
            <a:lvl1pPr algn="ctr">
              <a:defRPr sz="328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4880" y="1969448"/>
            <a:ext cx="3749279" cy="905303"/>
          </a:xfrm>
        </p:spPr>
        <p:txBody>
          <a:bodyPr/>
          <a:lstStyle>
            <a:lvl1pPr marL="0" indent="0" algn="ctr">
              <a:buNone/>
              <a:defRPr sz="1312"/>
            </a:lvl1pPr>
            <a:lvl2pPr marL="249951" indent="0" algn="ctr">
              <a:buNone/>
              <a:defRPr sz="1093"/>
            </a:lvl2pPr>
            <a:lvl3pPr marL="499902" indent="0" algn="ctr">
              <a:buNone/>
              <a:defRPr sz="984"/>
            </a:lvl3pPr>
            <a:lvl4pPr marL="749854" indent="0" algn="ctr">
              <a:buNone/>
              <a:defRPr sz="875"/>
            </a:lvl4pPr>
            <a:lvl5pPr marL="999805" indent="0" algn="ctr">
              <a:buNone/>
              <a:defRPr sz="875"/>
            </a:lvl5pPr>
            <a:lvl6pPr marL="1249756" indent="0" algn="ctr">
              <a:buNone/>
              <a:defRPr sz="875"/>
            </a:lvl6pPr>
            <a:lvl7pPr marL="1499707" indent="0" algn="ctr">
              <a:buNone/>
              <a:defRPr sz="875"/>
            </a:lvl7pPr>
            <a:lvl8pPr marL="1749659" indent="0" algn="ctr">
              <a:buNone/>
              <a:defRPr sz="875"/>
            </a:lvl8pPr>
            <a:lvl9pPr marL="1999610" indent="0" algn="ctr">
              <a:buNone/>
              <a:defRPr sz="875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86B2B0-C62D-44BB-AB19-5453B28D3797}" type="datetimeFigureOut">
              <a:rPr lang="en-US" smtClean="0"/>
              <a:t>9/1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210E33-4FAA-4DF6-9AE5-7A23B46F30B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98932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1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pic>
        <p:nvPicPr>
          <p:cNvPr id="7" name="Picture 6" descr="A picture containing clipart&#10;&#10;Description generated with high confidence">
            <a:extLst>
              <a:ext uri="{FF2B5EF4-FFF2-40B4-BE49-F238E27FC236}">
                <a16:creationId xmlns:a16="http://schemas.microsoft.com/office/drawing/2014/main" id="{7C5B1340-5C48-4B05-A7A8-00B5C720EAE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891" y="3329129"/>
            <a:ext cx="961810" cy="29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14279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3577437" y="199636"/>
            <a:ext cx="1077918" cy="3177676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43684" y="199636"/>
            <a:ext cx="3171265" cy="3177676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1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pic>
        <p:nvPicPr>
          <p:cNvPr id="7" name="Picture 6" descr="A picture containing clipart&#10;&#10;Description generated with high confidence">
            <a:extLst>
              <a:ext uri="{FF2B5EF4-FFF2-40B4-BE49-F238E27FC236}">
                <a16:creationId xmlns:a16="http://schemas.microsoft.com/office/drawing/2014/main" id="{70898133-53DF-4DA0-BB20-62A535D4455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997" y="3329129"/>
            <a:ext cx="961810" cy="29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14641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bg>
      <p:bgPr>
        <a:blipFill dpi="0" rotWithShape="1">
          <a:blip r:embed="rId2" cstate="print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1"/>
          <p:cNvSpPr txBox="1">
            <a:spLocks noChangeArrowheads="1"/>
          </p:cNvSpPr>
          <p:nvPr userDrawn="1"/>
        </p:nvSpPr>
        <p:spPr bwMode="auto">
          <a:xfrm>
            <a:off x="3035445" y="3557166"/>
            <a:ext cx="261610" cy="168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49999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1B591C-40C3-4528-9C36-32AA5178A297}" type="slidenum">
              <a:rPr kumimoji="0" lang="en-US" sz="492" b="1" i="1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l" defTabSz="499994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492" b="1" i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7" name="Text Box 10"/>
          <p:cNvSpPr txBox="1">
            <a:spLocks noChangeArrowheads="1"/>
          </p:cNvSpPr>
          <p:nvPr userDrawn="1"/>
        </p:nvSpPr>
        <p:spPr bwMode="auto">
          <a:xfrm>
            <a:off x="74" y="3598573"/>
            <a:ext cx="1672741" cy="176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49999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47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Arial" pitchFamily="34" charset="0"/>
              </a:rPr>
              <a:t>© 2014 –  Trident Infosol- Company  Confidential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2499519" y="3615712"/>
            <a:ext cx="624885" cy="1765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49999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3701B6D-BCCA-41E9-8E36-A960213A8938}" type="datetime6">
              <a:rPr kumimoji="0" lang="en-US" sz="547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pPr marL="0" marR="0" lvl="0" indent="0" algn="ctr" defTabSz="499994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September 18</a:t>
            </a:fld>
            <a:endParaRPr kumimoji="0" lang="en-US" sz="547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9" name="Rectangle 8"/>
          <p:cNvSpPr/>
          <p:nvPr userDrawn="1"/>
        </p:nvSpPr>
        <p:spPr>
          <a:xfrm>
            <a:off x="1093539" y="2"/>
            <a:ext cx="3593059" cy="395173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ctr" defTabSz="49999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968" b="1" i="1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Georgia" pitchFamily="18" charset="0"/>
              <a:ea typeface="+mn-ea"/>
              <a:cs typeface="+mn-cs"/>
            </a:endParaRPr>
          </a:p>
        </p:txBody>
      </p:sp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708198" y="241595"/>
            <a:ext cx="3788360" cy="340438"/>
          </a:xfrm>
          <a:prstGeom prst="rect">
            <a:avLst/>
          </a:prstGeom>
        </p:spPr>
        <p:txBody>
          <a:bodyPr/>
          <a:lstStyle>
            <a:lvl1pPr>
              <a:defRPr sz="1859">
                <a:effectLst/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611457875"/>
      </p:ext>
    </p:extLst>
  </p:cSld>
  <p:clrMapOvr>
    <a:masterClrMapping/>
  </p:clrMapOvr>
  <p:transition/>
  <p:hf sldNum="0"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1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pic>
        <p:nvPicPr>
          <p:cNvPr id="7" name="Picture 6" descr="A picture containing clipart&#10;&#10;Description generated with high confidence">
            <a:extLst>
              <a:ext uri="{FF2B5EF4-FFF2-40B4-BE49-F238E27FC236}">
                <a16:creationId xmlns:a16="http://schemas.microsoft.com/office/drawing/2014/main" id="{FEEEA31B-4A85-45BD-86D0-238660C9D3B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892" y="3329129"/>
            <a:ext cx="961810" cy="29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21867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1081" y="934816"/>
            <a:ext cx="4311670" cy="1559760"/>
          </a:xfrm>
        </p:spPr>
        <p:txBody>
          <a:bodyPr anchor="b"/>
          <a:lstStyle>
            <a:lvl1pPr>
              <a:defRPr sz="328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1081" y="2509332"/>
            <a:ext cx="4311670" cy="820241"/>
          </a:xfrm>
        </p:spPr>
        <p:txBody>
          <a:bodyPr/>
          <a:lstStyle>
            <a:lvl1pPr marL="0" indent="0">
              <a:buNone/>
              <a:defRPr sz="1312">
                <a:solidFill>
                  <a:schemeClr val="tx1"/>
                </a:solidFill>
              </a:defRPr>
            </a:lvl1pPr>
            <a:lvl2pPr marL="249951" indent="0">
              <a:buNone/>
              <a:defRPr sz="1093">
                <a:solidFill>
                  <a:schemeClr val="tx1">
                    <a:tint val="75000"/>
                  </a:schemeClr>
                </a:solidFill>
              </a:defRPr>
            </a:lvl2pPr>
            <a:lvl3pPr marL="499902" indent="0">
              <a:buNone/>
              <a:defRPr sz="984">
                <a:solidFill>
                  <a:schemeClr val="tx1">
                    <a:tint val="75000"/>
                  </a:schemeClr>
                </a:solidFill>
              </a:defRPr>
            </a:lvl3pPr>
            <a:lvl4pPr marL="749854" indent="0">
              <a:buNone/>
              <a:defRPr sz="875">
                <a:solidFill>
                  <a:schemeClr val="tx1">
                    <a:tint val="75000"/>
                  </a:schemeClr>
                </a:solidFill>
              </a:defRPr>
            </a:lvl4pPr>
            <a:lvl5pPr marL="999805" indent="0">
              <a:buNone/>
              <a:defRPr sz="875">
                <a:solidFill>
                  <a:schemeClr val="tx1">
                    <a:tint val="75000"/>
                  </a:schemeClr>
                </a:solidFill>
              </a:defRPr>
            </a:lvl5pPr>
            <a:lvl6pPr marL="1249756" indent="0">
              <a:buNone/>
              <a:defRPr sz="875">
                <a:solidFill>
                  <a:schemeClr val="tx1">
                    <a:tint val="75000"/>
                  </a:schemeClr>
                </a:solidFill>
              </a:defRPr>
            </a:lvl6pPr>
            <a:lvl7pPr marL="1499707" indent="0">
              <a:buNone/>
              <a:defRPr sz="875">
                <a:solidFill>
                  <a:schemeClr val="tx1">
                    <a:tint val="75000"/>
                  </a:schemeClr>
                </a:solidFill>
              </a:defRPr>
            </a:lvl7pPr>
            <a:lvl8pPr marL="1749659" indent="0">
              <a:buNone/>
              <a:defRPr sz="875">
                <a:solidFill>
                  <a:schemeClr val="tx1">
                    <a:tint val="75000"/>
                  </a:schemeClr>
                </a:solidFill>
              </a:defRPr>
            </a:lvl8pPr>
            <a:lvl9pPr marL="1999610" indent="0">
              <a:buNone/>
              <a:defRPr sz="87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1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pic>
        <p:nvPicPr>
          <p:cNvPr id="7" name="Picture 6" descr="A picture containing clipart&#10;&#10;Description generated with high confidence">
            <a:extLst>
              <a:ext uri="{FF2B5EF4-FFF2-40B4-BE49-F238E27FC236}">
                <a16:creationId xmlns:a16="http://schemas.microsoft.com/office/drawing/2014/main" id="{B87F94E5-0ADD-432D-8867-40677B95407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9341" y="3282681"/>
            <a:ext cx="961810" cy="29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44312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43684" y="998178"/>
            <a:ext cx="2124591" cy="237913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30763" y="998178"/>
            <a:ext cx="2124591" cy="237913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1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pic>
        <p:nvPicPr>
          <p:cNvPr id="8" name="Picture 7" descr="A picture containing clipart&#10;&#10;Description generated with high confidence">
            <a:extLst>
              <a:ext uri="{FF2B5EF4-FFF2-40B4-BE49-F238E27FC236}">
                <a16:creationId xmlns:a16="http://schemas.microsoft.com/office/drawing/2014/main" id="{70795040-B1D2-47D3-9CD8-89450927CB7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997" y="3329129"/>
            <a:ext cx="961810" cy="29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83778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4335" y="199636"/>
            <a:ext cx="4311670" cy="72476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4336" y="919191"/>
            <a:ext cx="2114827" cy="450482"/>
          </a:xfrm>
        </p:spPr>
        <p:txBody>
          <a:bodyPr anchor="b"/>
          <a:lstStyle>
            <a:lvl1pPr marL="0" indent="0">
              <a:buNone/>
              <a:defRPr sz="1312" b="1"/>
            </a:lvl1pPr>
            <a:lvl2pPr marL="249951" indent="0">
              <a:buNone/>
              <a:defRPr sz="1093" b="1"/>
            </a:lvl2pPr>
            <a:lvl3pPr marL="499902" indent="0">
              <a:buNone/>
              <a:defRPr sz="984" b="1"/>
            </a:lvl3pPr>
            <a:lvl4pPr marL="749854" indent="0">
              <a:buNone/>
              <a:defRPr sz="875" b="1"/>
            </a:lvl4pPr>
            <a:lvl5pPr marL="999805" indent="0">
              <a:buNone/>
              <a:defRPr sz="875" b="1"/>
            </a:lvl5pPr>
            <a:lvl6pPr marL="1249756" indent="0">
              <a:buNone/>
              <a:defRPr sz="875" b="1"/>
            </a:lvl6pPr>
            <a:lvl7pPr marL="1499707" indent="0">
              <a:buNone/>
              <a:defRPr sz="875" b="1"/>
            </a:lvl7pPr>
            <a:lvl8pPr marL="1749659" indent="0">
              <a:buNone/>
              <a:defRPr sz="875" b="1"/>
            </a:lvl8pPr>
            <a:lvl9pPr marL="1999610" indent="0">
              <a:buNone/>
              <a:defRPr sz="875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4336" y="1369673"/>
            <a:ext cx="2114827" cy="201458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530763" y="919191"/>
            <a:ext cx="2125242" cy="450482"/>
          </a:xfrm>
        </p:spPr>
        <p:txBody>
          <a:bodyPr anchor="b"/>
          <a:lstStyle>
            <a:lvl1pPr marL="0" indent="0">
              <a:buNone/>
              <a:defRPr sz="1312" b="1"/>
            </a:lvl1pPr>
            <a:lvl2pPr marL="249951" indent="0">
              <a:buNone/>
              <a:defRPr sz="1093" b="1"/>
            </a:lvl2pPr>
            <a:lvl3pPr marL="499902" indent="0">
              <a:buNone/>
              <a:defRPr sz="984" b="1"/>
            </a:lvl3pPr>
            <a:lvl4pPr marL="749854" indent="0">
              <a:buNone/>
              <a:defRPr sz="875" b="1"/>
            </a:lvl4pPr>
            <a:lvl5pPr marL="999805" indent="0">
              <a:buNone/>
              <a:defRPr sz="875" b="1"/>
            </a:lvl5pPr>
            <a:lvl6pPr marL="1249756" indent="0">
              <a:buNone/>
              <a:defRPr sz="875" b="1"/>
            </a:lvl6pPr>
            <a:lvl7pPr marL="1499707" indent="0">
              <a:buNone/>
              <a:defRPr sz="875" b="1"/>
            </a:lvl7pPr>
            <a:lvl8pPr marL="1749659" indent="0">
              <a:buNone/>
              <a:defRPr sz="875" b="1"/>
            </a:lvl8pPr>
            <a:lvl9pPr marL="1999610" indent="0">
              <a:buNone/>
              <a:defRPr sz="875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2530763" y="1369673"/>
            <a:ext cx="2125242" cy="201458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13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pic>
        <p:nvPicPr>
          <p:cNvPr id="10" name="Picture 9" descr="A picture containing clipart&#10;&#10;Description generated with high confidence">
            <a:extLst>
              <a:ext uri="{FF2B5EF4-FFF2-40B4-BE49-F238E27FC236}">
                <a16:creationId xmlns:a16="http://schemas.microsoft.com/office/drawing/2014/main" id="{4488EF0D-97A5-46B0-B0EC-138ABD04440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663" y="3329129"/>
            <a:ext cx="961810" cy="29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26127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13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pic>
        <p:nvPicPr>
          <p:cNvPr id="6" name="Picture 5" descr="A picture containing clipart&#10;&#10;Description generated with high confidence">
            <a:extLst>
              <a:ext uri="{FF2B5EF4-FFF2-40B4-BE49-F238E27FC236}">
                <a16:creationId xmlns:a16="http://schemas.microsoft.com/office/drawing/2014/main" id="{4198E797-B383-4D1A-AFE6-C7507F4DE49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674" y="3329129"/>
            <a:ext cx="961810" cy="29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52844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13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pic>
        <p:nvPicPr>
          <p:cNvPr id="5" name="Picture 4" descr="A picture containing clipart&#10;&#10;Description generated with high confidence">
            <a:extLst>
              <a:ext uri="{FF2B5EF4-FFF2-40B4-BE49-F238E27FC236}">
                <a16:creationId xmlns:a16="http://schemas.microsoft.com/office/drawing/2014/main" id="{AAEFE2FF-C57F-48DE-9913-166C77FA480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782" y="3329129"/>
            <a:ext cx="961810" cy="29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63612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4335" y="249978"/>
            <a:ext cx="1612320" cy="874924"/>
          </a:xfrm>
        </p:spPr>
        <p:txBody>
          <a:bodyPr anchor="b"/>
          <a:lstStyle>
            <a:lvl1pPr>
              <a:defRPr sz="1749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25242" y="539884"/>
            <a:ext cx="2530763" cy="2664700"/>
          </a:xfrm>
        </p:spPr>
        <p:txBody>
          <a:bodyPr/>
          <a:lstStyle>
            <a:lvl1pPr>
              <a:defRPr sz="1749"/>
            </a:lvl1pPr>
            <a:lvl2pPr>
              <a:defRPr sz="1531"/>
            </a:lvl2pPr>
            <a:lvl3pPr>
              <a:defRPr sz="1312"/>
            </a:lvl3pPr>
            <a:lvl4pPr>
              <a:defRPr sz="1093"/>
            </a:lvl4pPr>
            <a:lvl5pPr>
              <a:defRPr sz="1093"/>
            </a:lvl5pPr>
            <a:lvl6pPr>
              <a:defRPr sz="1093"/>
            </a:lvl6pPr>
            <a:lvl7pPr>
              <a:defRPr sz="1093"/>
            </a:lvl7pPr>
            <a:lvl8pPr>
              <a:defRPr sz="1093"/>
            </a:lvl8pPr>
            <a:lvl9pPr>
              <a:defRPr sz="1093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4335" y="1124903"/>
            <a:ext cx="1612320" cy="2084021"/>
          </a:xfrm>
        </p:spPr>
        <p:txBody>
          <a:bodyPr/>
          <a:lstStyle>
            <a:lvl1pPr marL="0" indent="0">
              <a:buNone/>
              <a:defRPr sz="875"/>
            </a:lvl1pPr>
            <a:lvl2pPr marL="249951" indent="0">
              <a:buNone/>
              <a:defRPr sz="765"/>
            </a:lvl2pPr>
            <a:lvl3pPr marL="499902" indent="0">
              <a:buNone/>
              <a:defRPr sz="656"/>
            </a:lvl3pPr>
            <a:lvl4pPr marL="749854" indent="0">
              <a:buNone/>
              <a:defRPr sz="547"/>
            </a:lvl4pPr>
            <a:lvl5pPr marL="999805" indent="0">
              <a:buNone/>
              <a:defRPr sz="547"/>
            </a:lvl5pPr>
            <a:lvl6pPr marL="1249756" indent="0">
              <a:buNone/>
              <a:defRPr sz="547"/>
            </a:lvl6pPr>
            <a:lvl7pPr marL="1499707" indent="0">
              <a:buNone/>
              <a:defRPr sz="547"/>
            </a:lvl7pPr>
            <a:lvl8pPr marL="1749659" indent="0">
              <a:buNone/>
              <a:defRPr sz="547"/>
            </a:lvl8pPr>
            <a:lvl9pPr marL="1999610" indent="0">
              <a:buNone/>
              <a:defRPr sz="547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1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pic>
        <p:nvPicPr>
          <p:cNvPr id="8" name="Picture 7" descr="A picture containing clipart&#10;&#10;Description generated with high confidence">
            <a:extLst>
              <a:ext uri="{FF2B5EF4-FFF2-40B4-BE49-F238E27FC236}">
                <a16:creationId xmlns:a16="http://schemas.microsoft.com/office/drawing/2014/main" id="{071002CD-5E5D-421B-BFCA-A449A8FD500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562" y="3329129"/>
            <a:ext cx="961810" cy="29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77241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4335" y="249978"/>
            <a:ext cx="1612320" cy="874924"/>
          </a:xfrm>
        </p:spPr>
        <p:txBody>
          <a:bodyPr anchor="b"/>
          <a:lstStyle>
            <a:lvl1pPr>
              <a:defRPr sz="1749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125242" y="539884"/>
            <a:ext cx="2530763" cy="2664700"/>
          </a:xfrm>
        </p:spPr>
        <p:txBody>
          <a:bodyPr anchor="t"/>
          <a:lstStyle>
            <a:lvl1pPr marL="0" indent="0">
              <a:buNone/>
              <a:defRPr sz="1749"/>
            </a:lvl1pPr>
            <a:lvl2pPr marL="249951" indent="0">
              <a:buNone/>
              <a:defRPr sz="1531"/>
            </a:lvl2pPr>
            <a:lvl3pPr marL="499902" indent="0">
              <a:buNone/>
              <a:defRPr sz="1312"/>
            </a:lvl3pPr>
            <a:lvl4pPr marL="749854" indent="0">
              <a:buNone/>
              <a:defRPr sz="1093"/>
            </a:lvl4pPr>
            <a:lvl5pPr marL="999805" indent="0">
              <a:buNone/>
              <a:defRPr sz="1093"/>
            </a:lvl5pPr>
            <a:lvl6pPr marL="1249756" indent="0">
              <a:buNone/>
              <a:defRPr sz="1093"/>
            </a:lvl6pPr>
            <a:lvl7pPr marL="1499707" indent="0">
              <a:buNone/>
              <a:defRPr sz="1093"/>
            </a:lvl7pPr>
            <a:lvl8pPr marL="1749659" indent="0">
              <a:buNone/>
              <a:defRPr sz="1093"/>
            </a:lvl8pPr>
            <a:lvl9pPr marL="1999610" indent="0">
              <a:buNone/>
              <a:defRPr sz="1093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4335" y="1124903"/>
            <a:ext cx="1612320" cy="2084021"/>
          </a:xfrm>
        </p:spPr>
        <p:txBody>
          <a:bodyPr/>
          <a:lstStyle>
            <a:lvl1pPr marL="0" indent="0">
              <a:buNone/>
              <a:defRPr sz="875"/>
            </a:lvl1pPr>
            <a:lvl2pPr marL="249951" indent="0">
              <a:buNone/>
              <a:defRPr sz="765"/>
            </a:lvl2pPr>
            <a:lvl3pPr marL="499902" indent="0">
              <a:buNone/>
              <a:defRPr sz="656"/>
            </a:lvl3pPr>
            <a:lvl4pPr marL="749854" indent="0">
              <a:buNone/>
              <a:defRPr sz="547"/>
            </a:lvl4pPr>
            <a:lvl5pPr marL="999805" indent="0">
              <a:buNone/>
              <a:defRPr sz="547"/>
            </a:lvl5pPr>
            <a:lvl6pPr marL="1249756" indent="0">
              <a:buNone/>
              <a:defRPr sz="547"/>
            </a:lvl6pPr>
            <a:lvl7pPr marL="1499707" indent="0">
              <a:buNone/>
              <a:defRPr sz="547"/>
            </a:lvl7pPr>
            <a:lvl8pPr marL="1749659" indent="0">
              <a:buNone/>
              <a:defRPr sz="547"/>
            </a:lvl8pPr>
            <a:lvl9pPr marL="1999610" indent="0">
              <a:buNone/>
              <a:defRPr sz="547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9/13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pic>
        <p:nvPicPr>
          <p:cNvPr id="8" name="Picture 7" descr="A picture containing clipart&#10;&#10;Description generated with high confidence">
            <a:extLst>
              <a:ext uri="{FF2B5EF4-FFF2-40B4-BE49-F238E27FC236}">
                <a16:creationId xmlns:a16="http://schemas.microsoft.com/office/drawing/2014/main" id="{3989E5B2-F55B-438F-9B0E-E6DB6BCE907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781" y="3329129"/>
            <a:ext cx="961810" cy="29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93497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43684" y="199636"/>
            <a:ext cx="4311670" cy="7247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3684" y="998178"/>
            <a:ext cx="4311670" cy="23791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43684" y="3475394"/>
            <a:ext cx="1124784" cy="19963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5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86B2B0-C62D-44BB-AB19-5453B28D3797}" type="datetimeFigureOut">
              <a:rPr lang="en-US" smtClean="0"/>
              <a:t>9/13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655932" y="3475394"/>
            <a:ext cx="1687175" cy="19963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5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30570" y="3475394"/>
            <a:ext cx="1124784" cy="19963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5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210E33-4FAA-4DF6-9AE5-7A23B46F30B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01318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72" r:id="rId12"/>
  </p:sldLayoutIdLst>
  <p:txStyles>
    <p:titleStyle>
      <a:lvl1pPr algn="l" defTabSz="499902" rtl="0" eaLnBrk="1" latinLnBrk="0" hangingPunct="1">
        <a:lnSpc>
          <a:spcPct val="90000"/>
        </a:lnSpc>
        <a:spcBef>
          <a:spcPct val="0"/>
        </a:spcBef>
        <a:buNone/>
        <a:defRPr sz="240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24976" indent="-124976" algn="l" defTabSz="499902" rtl="0" eaLnBrk="1" latinLnBrk="0" hangingPunct="1">
        <a:lnSpc>
          <a:spcPct val="90000"/>
        </a:lnSpc>
        <a:spcBef>
          <a:spcPts val="547"/>
        </a:spcBef>
        <a:buFont typeface="Arial" panose="020B0604020202020204" pitchFamily="34" charset="0"/>
        <a:buChar char="•"/>
        <a:defRPr sz="1531" kern="1200">
          <a:solidFill>
            <a:schemeClr val="tx1"/>
          </a:solidFill>
          <a:latin typeface="+mn-lt"/>
          <a:ea typeface="+mn-ea"/>
          <a:cs typeface="+mn-cs"/>
        </a:defRPr>
      </a:lvl1pPr>
      <a:lvl2pPr marL="374927" indent="-124976" algn="l" defTabSz="499902" rtl="0" eaLnBrk="1" latinLnBrk="0" hangingPunct="1">
        <a:lnSpc>
          <a:spcPct val="90000"/>
        </a:lnSpc>
        <a:spcBef>
          <a:spcPts val="273"/>
        </a:spcBef>
        <a:buFont typeface="Arial" panose="020B0604020202020204" pitchFamily="34" charset="0"/>
        <a:buChar char="•"/>
        <a:defRPr sz="1312" kern="1200">
          <a:solidFill>
            <a:schemeClr val="tx1"/>
          </a:solidFill>
          <a:latin typeface="+mn-lt"/>
          <a:ea typeface="+mn-ea"/>
          <a:cs typeface="+mn-cs"/>
        </a:defRPr>
      </a:lvl2pPr>
      <a:lvl3pPr marL="624878" indent="-124976" algn="l" defTabSz="499902" rtl="0" eaLnBrk="1" latinLnBrk="0" hangingPunct="1">
        <a:lnSpc>
          <a:spcPct val="90000"/>
        </a:lnSpc>
        <a:spcBef>
          <a:spcPts val="273"/>
        </a:spcBef>
        <a:buFont typeface="Arial" panose="020B0604020202020204" pitchFamily="34" charset="0"/>
        <a:buChar char="•"/>
        <a:defRPr sz="1093" kern="1200">
          <a:solidFill>
            <a:schemeClr val="tx1"/>
          </a:solidFill>
          <a:latin typeface="+mn-lt"/>
          <a:ea typeface="+mn-ea"/>
          <a:cs typeface="+mn-cs"/>
        </a:defRPr>
      </a:lvl3pPr>
      <a:lvl4pPr marL="874829" indent="-124976" algn="l" defTabSz="499902" rtl="0" eaLnBrk="1" latinLnBrk="0" hangingPunct="1">
        <a:lnSpc>
          <a:spcPct val="90000"/>
        </a:lnSpc>
        <a:spcBef>
          <a:spcPts val="273"/>
        </a:spcBef>
        <a:buFont typeface="Arial" panose="020B0604020202020204" pitchFamily="34" charset="0"/>
        <a:buChar char="•"/>
        <a:defRPr sz="984" kern="1200">
          <a:solidFill>
            <a:schemeClr val="tx1"/>
          </a:solidFill>
          <a:latin typeface="+mn-lt"/>
          <a:ea typeface="+mn-ea"/>
          <a:cs typeface="+mn-cs"/>
        </a:defRPr>
      </a:lvl4pPr>
      <a:lvl5pPr marL="1124781" indent="-124976" algn="l" defTabSz="499902" rtl="0" eaLnBrk="1" latinLnBrk="0" hangingPunct="1">
        <a:lnSpc>
          <a:spcPct val="90000"/>
        </a:lnSpc>
        <a:spcBef>
          <a:spcPts val="273"/>
        </a:spcBef>
        <a:buFont typeface="Arial" panose="020B0604020202020204" pitchFamily="34" charset="0"/>
        <a:buChar char="•"/>
        <a:defRPr sz="984" kern="1200">
          <a:solidFill>
            <a:schemeClr val="tx1"/>
          </a:solidFill>
          <a:latin typeface="+mn-lt"/>
          <a:ea typeface="+mn-ea"/>
          <a:cs typeface="+mn-cs"/>
        </a:defRPr>
      </a:lvl5pPr>
      <a:lvl6pPr marL="1374732" indent="-124976" algn="l" defTabSz="499902" rtl="0" eaLnBrk="1" latinLnBrk="0" hangingPunct="1">
        <a:lnSpc>
          <a:spcPct val="90000"/>
        </a:lnSpc>
        <a:spcBef>
          <a:spcPts val="273"/>
        </a:spcBef>
        <a:buFont typeface="Arial" panose="020B0604020202020204" pitchFamily="34" charset="0"/>
        <a:buChar char="•"/>
        <a:defRPr sz="984" kern="1200">
          <a:solidFill>
            <a:schemeClr val="tx1"/>
          </a:solidFill>
          <a:latin typeface="+mn-lt"/>
          <a:ea typeface="+mn-ea"/>
          <a:cs typeface="+mn-cs"/>
        </a:defRPr>
      </a:lvl6pPr>
      <a:lvl7pPr marL="1624683" indent="-124976" algn="l" defTabSz="499902" rtl="0" eaLnBrk="1" latinLnBrk="0" hangingPunct="1">
        <a:lnSpc>
          <a:spcPct val="90000"/>
        </a:lnSpc>
        <a:spcBef>
          <a:spcPts val="273"/>
        </a:spcBef>
        <a:buFont typeface="Arial" panose="020B0604020202020204" pitchFamily="34" charset="0"/>
        <a:buChar char="•"/>
        <a:defRPr sz="984" kern="1200">
          <a:solidFill>
            <a:schemeClr val="tx1"/>
          </a:solidFill>
          <a:latin typeface="+mn-lt"/>
          <a:ea typeface="+mn-ea"/>
          <a:cs typeface="+mn-cs"/>
        </a:defRPr>
      </a:lvl7pPr>
      <a:lvl8pPr marL="1874634" indent="-124976" algn="l" defTabSz="499902" rtl="0" eaLnBrk="1" latinLnBrk="0" hangingPunct="1">
        <a:lnSpc>
          <a:spcPct val="90000"/>
        </a:lnSpc>
        <a:spcBef>
          <a:spcPts val="273"/>
        </a:spcBef>
        <a:buFont typeface="Arial" panose="020B0604020202020204" pitchFamily="34" charset="0"/>
        <a:buChar char="•"/>
        <a:defRPr sz="984" kern="1200">
          <a:solidFill>
            <a:schemeClr val="tx1"/>
          </a:solidFill>
          <a:latin typeface="+mn-lt"/>
          <a:ea typeface="+mn-ea"/>
          <a:cs typeface="+mn-cs"/>
        </a:defRPr>
      </a:lvl8pPr>
      <a:lvl9pPr marL="2124586" indent="-124976" algn="l" defTabSz="499902" rtl="0" eaLnBrk="1" latinLnBrk="0" hangingPunct="1">
        <a:lnSpc>
          <a:spcPct val="90000"/>
        </a:lnSpc>
        <a:spcBef>
          <a:spcPts val="273"/>
        </a:spcBef>
        <a:buFont typeface="Arial" panose="020B0604020202020204" pitchFamily="34" charset="0"/>
        <a:buChar char="•"/>
        <a:defRPr sz="984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99902" rtl="0" eaLnBrk="1" latinLnBrk="0" hangingPunct="1">
        <a:defRPr sz="984" kern="1200">
          <a:solidFill>
            <a:schemeClr val="tx1"/>
          </a:solidFill>
          <a:latin typeface="+mn-lt"/>
          <a:ea typeface="+mn-ea"/>
          <a:cs typeface="+mn-cs"/>
        </a:defRPr>
      </a:lvl1pPr>
      <a:lvl2pPr marL="249951" algn="l" defTabSz="499902" rtl="0" eaLnBrk="1" latinLnBrk="0" hangingPunct="1">
        <a:defRPr sz="984" kern="1200">
          <a:solidFill>
            <a:schemeClr val="tx1"/>
          </a:solidFill>
          <a:latin typeface="+mn-lt"/>
          <a:ea typeface="+mn-ea"/>
          <a:cs typeface="+mn-cs"/>
        </a:defRPr>
      </a:lvl2pPr>
      <a:lvl3pPr marL="499902" algn="l" defTabSz="499902" rtl="0" eaLnBrk="1" latinLnBrk="0" hangingPunct="1">
        <a:defRPr sz="984" kern="1200">
          <a:solidFill>
            <a:schemeClr val="tx1"/>
          </a:solidFill>
          <a:latin typeface="+mn-lt"/>
          <a:ea typeface="+mn-ea"/>
          <a:cs typeface="+mn-cs"/>
        </a:defRPr>
      </a:lvl3pPr>
      <a:lvl4pPr marL="749854" algn="l" defTabSz="499902" rtl="0" eaLnBrk="1" latinLnBrk="0" hangingPunct="1">
        <a:defRPr sz="984" kern="1200">
          <a:solidFill>
            <a:schemeClr val="tx1"/>
          </a:solidFill>
          <a:latin typeface="+mn-lt"/>
          <a:ea typeface="+mn-ea"/>
          <a:cs typeface="+mn-cs"/>
        </a:defRPr>
      </a:lvl4pPr>
      <a:lvl5pPr marL="999805" algn="l" defTabSz="499902" rtl="0" eaLnBrk="1" latinLnBrk="0" hangingPunct="1">
        <a:defRPr sz="984" kern="1200">
          <a:solidFill>
            <a:schemeClr val="tx1"/>
          </a:solidFill>
          <a:latin typeface="+mn-lt"/>
          <a:ea typeface="+mn-ea"/>
          <a:cs typeface="+mn-cs"/>
        </a:defRPr>
      </a:lvl5pPr>
      <a:lvl6pPr marL="1249756" algn="l" defTabSz="499902" rtl="0" eaLnBrk="1" latinLnBrk="0" hangingPunct="1">
        <a:defRPr sz="984" kern="1200">
          <a:solidFill>
            <a:schemeClr val="tx1"/>
          </a:solidFill>
          <a:latin typeface="+mn-lt"/>
          <a:ea typeface="+mn-ea"/>
          <a:cs typeface="+mn-cs"/>
        </a:defRPr>
      </a:lvl6pPr>
      <a:lvl7pPr marL="1499707" algn="l" defTabSz="499902" rtl="0" eaLnBrk="1" latinLnBrk="0" hangingPunct="1">
        <a:defRPr sz="984" kern="1200">
          <a:solidFill>
            <a:schemeClr val="tx1"/>
          </a:solidFill>
          <a:latin typeface="+mn-lt"/>
          <a:ea typeface="+mn-ea"/>
          <a:cs typeface="+mn-cs"/>
        </a:defRPr>
      </a:lvl7pPr>
      <a:lvl8pPr marL="1749659" algn="l" defTabSz="499902" rtl="0" eaLnBrk="1" latinLnBrk="0" hangingPunct="1">
        <a:defRPr sz="984" kern="1200">
          <a:solidFill>
            <a:schemeClr val="tx1"/>
          </a:solidFill>
          <a:latin typeface="+mn-lt"/>
          <a:ea typeface="+mn-ea"/>
          <a:cs typeface="+mn-cs"/>
        </a:defRPr>
      </a:lvl8pPr>
      <a:lvl9pPr marL="1999610" algn="l" defTabSz="499902" rtl="0" eaLnBrk="1" latinLnBrk="0" hangingPunct="1">
        <a:defRPr sz="98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.jpg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trident-sff.com/raptor/" TargetMode="External"/><Relationship Id="rId2" Type="http://schemas.openxmlformats.org/officeDocument/2006/relationships/hyperlink" Target="mailto:VNX@samtec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g"/><Relationship Id="rId5" Type="http://schemas.openxmlformats.org/officeDocument/2006/relationships/image" Target="../media/image3.png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4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.png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mailto:info@trident-sff.com" TargetMode="External"/><Relationship Id="rId2" Type="http://schemas.openxmlformats.org/officeDocument/2006/relationships/hyperlink" Target="mailto:VNX@samtec.com" TargetMode="Externa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.jpg"/><Relationship Id="rId5" Type="http://schemas.openxmlformats.org/officeDocument/2006/relationships/image" Target="../media/image3.png"/><Relationship Id="rId4" Type="http://schemas.openxmlformats.org/officeDocument/2006/relationships/hyperlink" Target="https://www.trident-sff.com/raptor/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.jp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trident-sff.com/raptor/" TargetMode="External"/><Relationship Id="rId2" Type="http://schemas.openxmlformats.org/officeDocument/2006/relationships/hyperlink" Target="mailto:VNX@samtec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g"/><Relationship Id="rId5" Type="http://schemas.openxmlformats.org/officeDocument/2006/relationships/image" Target="../media/image3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trident-sff.com/raptor/" TargetMode="External"/><Relationship Id="rId2" Type="http://schemas.openxmlformats.org/officeDocument/2006/relationships/hyperlink" Target="mailto:VNX@samtec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g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trident-sff.com/raptor/" TargetMode="External"/><Relationship Id="rId2" Type="http://schemas.openxmlformats.org/officeDocument/2006/relationships/hyperlink" Target="mailto:VNX@samtec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g"/><Relationship Id="rId5" Type="http://schemas.openxmlformats.org/officeDocument/2006/relationships/image" Target="../media/image3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trident-sff.com/raptor/" TargetMode="External"/><Relationship Id="rId2" Type="http://schemas.openxmlformats.org/officeDocument/2006/relationships/hyperlink" Target="mailto:VNX@samtec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g"/><Relationship Id="rId5" Type="http://schemas.openxmlformats.org/officeDocument/2006/relationships/image" Target="../media/image3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14FC5D-51E5-4F19-A3B3-3001D603B4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291" y="199636"/>
            <a:ext cx="4574560" cy="724764"/>
          </a:xfrm>
        </p:spPr>
        <p:txBody>
          <a:bodyPr>
            <a:normAutofit fontScale="90000"/>
          </a:bodyPr>
          <a:lstStyle/>
          <a:p>
            <a:pPr algn="ctr"/>
            <a:br>
              <a:rPr lang="en-US" sz="3600" dirty="0"/>
            </a:br>
            <a:r>
              <a:rPr lang="en-US" sz="3600" b="1" dirty="0">
                <a:latin typeface="+mn-lt"/>
              </a:rPr>
              <a:t>ANSI/VITA 74</a:t>
            </a:r>
            <a:br>
              <a:rPr lang="en-US" sz="900" b="1" dirty="0">
                <a:latin typeface="+mn-lt"/>
              </a:rPr>
            </a:br>
            <a:br>
              <a:rPr lang="en-US" sz="900" b="1" dirty="0">
                <a:latin typeface="+mn-lt"/>
              </a:rPr>
            </a:br>
            <a:r>
              <a:rPr lang="en-US" sz="900" b="1" dirty="0">
                <a:latin typeface="+mn-lt"/>
              </a:rPr>
              <a:t>also known as</a:t>
            </a:r>
            <a:br>
              <a:rPr lang="en-US" dirty="0"/>
            </a:b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9884504-C3E1-4BBE-9E1A-F8CFAAC793F9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170459" y="1993900"/>
            <a:ext cx="4594225" cy="904875"/>
          </a:xfrm>
        </p:spPr>
        <p:txBody>
          <a:bodyPr anchor="ctr">
            <a:normAutofit fontScale="70000" lnSpcReduction="20000"/>
          </a:bodyPr>
          <a:lstStyle/>
          <a:p>
            <a:pPr marL="0" indent="0" algn="ctr">
              <a:buNone/>
            </a:pPr>
            <a:r>
              <a:rPr lang="en-US" sz="2900" b="1" dirty="0"/>
              <a:t>A Small Form Factor Module Standard</a:t>
            </a:r>
            <a:br>
              <a:rPr lang="en-US" sz="2400" b="1" dirty="0"/>
            </a:br>
            <a:endParaRPr lang="en-US" sz="2400" b="1" dirty="0"/>
          </a:p>
          <a:p>
            <a:pPr marL="0" indent="0" algn="ctr">
              <a:buNone/>
            </a:pPr>
            <a:r>
              <a:rPr lang="en-US" sz="1800" b="1" dirty="0"/>
              <a:t>For Rugged Military, Aerospace</a:t>
            </a:r>
          </a:p>
          <a:p>
            <a:pPr marL="0" indent="0" algn="ctr">
              <a:buNone/>
            </a:pPr>
            <a:r>
              <a:rPr lang="en-US" sz="1800" b="1" dirty="0"/>
              <a:t>&amp; Industrial Application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50AC876-C4E6-4A44-99B3-2B8408AB976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47648" y="3050279"/>
            <a:ext cx="1477909" cy="654066"/>
          </a:xfrm>
          <a:prstGeom prst="rect">
            <a:avLst/>
          </a:prstGeom>
        </p:spPr>
      </p:pic>
      <p:pic>
        <p:nvPicPr>
          <p:cNvPr id="6" name="Picture 5" descr="A picture containing clipart&#10;&#10;Description generated with very high confidence">
            <a:extLst>
              <a:ext uri="{FF2B5EF4-FFF2-40B4-BE49-F238E27FC236}">
                <a16:creationId xmlns:a16="http://schemas.microsoft.com/office/drawing/2014/main" id="{1671F899-56D2-4F7B-8480-7EE907EE7BF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1709" y="1029901"/>
            <a:ext cx="2028414" cy="960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53110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sz="2000" b="1" dirty="0">
                <a:latin typeface="+mn-lt"/>
              </a:rPr>
              <a:t>VNX Backplane Connector</a:t>
            </a:r>
            <a:br>
              <a:rPr lang="en-US" sz="2000" b="1" dirty="0">
                <a:latin typeface="+mn-lt"/>
              </a:rPr>
            </a:br>
            <a:r>
              <a:rPr lang="en-US" sz="2000" b="1" dirty="0">
                <a:latin typeface="+mn-lt"/>
              </a:rPr>
              <a:t>Samtec SEARAY</a:t>
            </a:r>
            <a:r>
              <a:rPr lang="en-US" sz="2000" cap="all" baseline="30000" dirty="0"/>
              <a:t>™</a:t>
            </a:r>
            <a:endParaRPr lang="en-US" sz="2000" b="1" baseline="30000" dirty="0">
              <a:latin typeface="+mn-lt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984" dirty="0"/>
              <a:t>Samtec SEARAY Series</a:t>
            </a:r>
          </a:p>
          <a:p>
            <a:pPr lvl="1"/>
            <a:r>
              <a:rPr lang="en-US" sz="875" dirty="0"/>
              <a:t>Qualified in VITA 57 FPGA Mezzanine Card (FMC) standard</a:t>
            </a:r>
          </a:p>
          <a:p>
            <a:pPr lvl="1"/>
            <a:r>
              <a:rPr lang="en-US" sz="875" dirty="0"/>
              <a:t>High Density 4  or 8 rows (200 or 400 pins) with 1.27 mm pitch</a:t>
            </a:r>
          </a:p>
          <a:p>
            <a:pPr lvl="1"/>
            <a:r>
              <a:rPr lang="en-US" sz="875" dirty="0"/>
              <a:t>High Speed to 11 Gbps @ 3 dB loss</a:t>
            </a:r>
          </a:p>
          <a:p>
            <a:pPr lvl="1"/>
            <a:r>
              <a:rPr lang="en-US" sz="875" dirty="0"/>
              <a:t>Suitable for PCIe Gen2, Gen3 and beyond</a:t>
            </a:r>
          </a:p>
          <a:p>
            <a:pPr lvl="1"/>
            <a:r>
              <a:rPr lang="en-US" sz="875" dirty="0"/>
              <a:t>Straight or Right Angle</a:t>
            </a:r>
          </a:p>
          <a:p>
            <a:pPr lvl="1"/>
            <a:r>
              <a:rPr lang="en-US" sz="875" dirty="0"/>
              <a:t>BGA or Press Fit</a:t>
            </a:r>
            <a:br>
              <a:rPr lang="en-US" sz="984" dirty="0"/>
            </a:br>
            <a:endParaRPr lang="en-US" sz="984" dirty="0"/>
          </a:p>
          <a:p>
            <a:r>
              <a:rPr lang="en-US" sz="984" dirty="0"/>
              <a:t>Connector Partitioning Similar to VPX</a:t>
            </a:r>
          </a:p>
          <a:p>
            <a:pPr lvl="1"/>
            <a:r>
              <a:rPr lang="en-US" sz="875" dirty="0"/>
              <a:t>S0 Utility Plane</a:t>
            </a:r>
          </a:p>
          <a:p>
            <a:pPr lvl="1"/>
            <a:r>
              <a:rPr lang="en-US" sz="875" dirty="0"/>
              <a:t>S1 Fabric</a:t>
            </a:r>
          </a:p>
          <a:p>
            <a:pPr lvl="1"/>
            <a:r>
              <a:rPr lang="en-US" sz="875" dirty="0"/>
              <a:t>S2 User I/O</a:t>
            </a:r>
            <a:br>
              <a:rPr lang="en-US" sz="984" dirty="0"/>
            </a:br>
            <a:endParaRPr lang="en-US" sz="984" dirty="0"/>
          </a:p>
          <a:p>
            <a:r>
              <a:rPr lang="en-US" sz="984" dirty="0"/>
              <a:t>Enhanced Connector Location and ESD Protection</a:t>
            </a:r>
          </a:p>
          <a:p>
            <a:pPr lvl="1"/>
            <a:r>
              <a:rPr lang="en-US" sz="875" dirty="0"/>
              <a:t>Separate locator similar to VPX</a:t>
            </a:r>
          </a:p>
          <a:p>
            <a:pPr lvl="1"/>
            <a:r>
              <a:rPr lang="en-US" sz="875" dirty="0"/>
              <a:t>May be substituted for RF or optical connector</a:t>
            </a:r>
          </a:p>
          <a:p>
            <a:pPr lvl="1"/>
            <a:endParaRPr lang="en-US" dirty="0"/>
          </a:p>
        </p:txBody>
      </p:sp>
      <p:pic>
        <p:nvPicPr>
          <p:cNvPr id="7" name="Picture 3"/>
          <p:cNvPicPr preferRelativeResize="0"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45758" y="691781"/>
            <a:ext cx="671817" cy="670949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2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47537" y="1421752"/>
            <a:ext cx="1170037" cy="566791"/>
          </a:xfrm>
          <a:prstGeom prst="rect">
            <a:avLst/>
          </a:prstGeom>
          <a:noFill/>
          <a:ln w="6350">
            <a:solidFill>
              <a:srgbClr val="5F5F5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03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44932" y="2056245"/>
            <a:ext cx="1172642" cy="550300"/>
          </a:xfrm>
          <a:prstGeom prst="rect">
            <a:avLst/>
          </a:prstGeom>
          <a:noFill/>
          <a:ln w="6350">
            <a:solidFill>
              <a:srgbClr val="5F5F5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155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47537" y="2674248"/>
            <a:ext cx="1170037" cy="490409"/>
          </a:xfrm>
          <a:prstGeom prst="rect">
            <a:avLst/>
          </a:prstGeom>
          <a:noFill/>
          <a:ln w="6350">
            <a:solidFill>
              <a:srgbClr val="5F5F5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3165260" y="1421752"/>
            <a:ext cx="179672" cy="59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defTabSz="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3587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3587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3587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3587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533" b="1" dirty="0">
                <a:solidFill>
                  <a:srgbClr val="002060"/>
                </a:solidFill>
                <a:latin typeface="Arial Narrow" panose="020B0606020202030204" pitchFamily="34" charset="0"/>
              </a:rPr>
              <a:t>S0</a:t>
            </a:r>
          </a:p>
        </p:txBody>
      </p:sp>
      <p:sp>
        <p:nvSpPr>
          <p:cNvPr id="12" name="TextBox 1"/>
          <p:cNvSpPr txBox="1">
            <a:spLocks noChangeArrowheads="1"/>
          </p:cNvSpPr>
          <p:nvPr/>
        </p:nvSpPr>
        <p:spPr bwMode="auto">
          <a:xfrm>
            <a:off x="3165260" y="2056245"/>
            <a:ext cx="179672" cy="79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defTabSz="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3587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3587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3587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3587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533" b="1" dirty="0">
                <a:solidFill>
                  <a:srgbClr val="002060"/>
                </a:solidFill>
                <a:latin typeface="Arial Narrow" panose="020B0606020202030204" pitchFamily="34" charset="0"/>
              </a:rPr>
              <a:t>S1</a:t>
            </a:r>
          </a:p>
        </p:txBody>
      </p:sp>
      <p:sp>
        <p:nvSpPr>
          <p:cNvPr id="13" name="TextBox 1"/>
          <p:cNvSpPr txBox="1">
            <a:spLocks noChangeArrowheads="1"/>
          </p:cNvSpPr>
          <p:nvPr/>
        </p:nvSpPr>
        <p:spPr bwMode="auto">
          <a:xfrm>
            <a:off x="3165260" y="2674247"/>
            <a:ext cx="179672" cy="79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defTabSz="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3587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3587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3587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3587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533" b="1" dirty="0">
                <a:solidFill>
                  <a:srgbClr val="002060"/>
                </a:solidFill>
                <a:latin typeface="Arial Narrow" panose="020B0606020202030204" pitchFamily="34" charset="0"/>
              </a:rPr>
              <a:t>S2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37535C58-2563-4402-9D2E-601229819F2B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59073" y="3232359"/>
            <a:ext cx="1066484" cy="471985"/>
          </a:xfrm>
          <a:prstGeom prst="rect">
            <a:avLst/>
          </a:prstGeom>
        </p:spPr>
      </p:pic>
      <p:pic>
        <p:nvPicPr>
          <p:cNvPr id="15" name="Picture 14" descr="A picture containing clipart&#10;&#10;Description generated with very high confidence">
            <a:extLst>
              <a:ext uri="{FF2B5EF4-FFF2-40B4-BE49-F238E27FC236}">
                <a16:creationId xmlns:a16="http://schemas.microsoft.com/office/drawing/2014/main" id="{70878271-2BEC-4EA6-A6F6-90C7C7DD4CA6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0249" y="102880"/>
            <a:ext cx="1164370" cy="551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74058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anchor="t">
            <a:noAutofit/>
          </a:bodyPr>
          <a:lstStyle/>
          <a:p>
            <a:r>
              <a:rPr lang="en-US" sz="2000" b="1" dirty="0">
                <a:latin typeface="+mn-lt"/>
              </a:rPr>
              <a:t>VNX Processor Module</a:t>
            </a:r>
            <a:br>
              <a:rPr lang="en-US" sz="2000" b="1" dirty="0">
                <a:latin typeface="+mn-lt"/>
              </a:rPr>
            </a:br>
            <a:r>
              <a:rPr lang="en-US" sz="2000" b="1" dirty="0">
                <a:latin typeface="+mn-lt"/>
              </a:rPr>
              <a:t>Typical Slot Pro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4294967295"/>
          </p:nvPr>
        </p:nvSpPr>
        <p:spPr>
          <a:xfrm>
            <a:off x="506315" y="865538"/>
            <a:ext cx="1268413" cy="148272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808" b="1" dirty="0"/>
              <a:t>S2 Signals</a:t>
            </a:r>
          </a:p>
          <a:p>
            <a:r>
              <a:rPr lang="en-US" sz="808" dirty="0"/>
              <a:t>2x Audio In (L-R), 4x SE </a:t>
            </a:r>
          </a:p>
          <a:p>
            <a:r>
              <a:rPr lang="en-US" sz="808" dirty="0"/>
              <a:t>2x Audio Out (L-R), 4x SE</a:t>
            </a:r>
          </a:p>
          <a:p>
            <a:r>
              <a:rPr lang="en-US" sz="808" dirty="0"/>
              <a:t>2x RS-232 TTL</a:t>
            </a:r>
          </a:p>
          <a:p>
            <a:r>
              <a:rPr lang="en-US" sz="808" dirty="0">
                <a:solidFill>
                  <a:srgbClr val="FF0000"/>
                </a:solidFill>
              </a:rPr>
              <a:t>1x RS-422 (0x)</a:t>
            </a:r>
          </a:p>
          <a:p>
            <a:r>
              <a:rPr lang="en-US" sz="808" dirty="0"/>
              <a:t>2x USB 3.0</a:t>
            </a:r>
          </a:p>
          <a:p>
            <a:r>
              <a:rPr lang="en-US" sz="808" dirty="0"/>
              <a:t>6x USB 2.0</a:t>
            </a:r>
          </a:p>
          <a:p>
            <a:r>
              <a:rPr lang="en-US" sz="808" dirty="0">
                <a:solidFill>
                  <a:srgbClr val="FF0000"/>
                </a:solidFill>
              </a:rPr>
              <a:t>4x SATA II (1x)</a:t>
            </a:r>
          </a:p>
        </p:txBody>
      </p:sp>
      <p:sp>
        <p:nvSpPr>
          <p:cNvPr id="14" name="Content Placeholder 2"/>
          <p:cNvSpPr>
            <a:spLocks noGrp="1"/>
          </p:cNvSpPr>
          <p:nvPr>
            <p:ph sz="half" idx="4294967295"/>
          </p:nvPr>
        </p:nvSpPr>
        <p:spPr>
          <a:xfrm>
            <a:off x="3224311" y="865538"/>
            <a:ext cx="1308100" cy="1482725"/>
          </a:xfrm>
        </p:spPr>
        <p:txBody>
          <a:bodyPr/>
          <a:lstStyle/>
          <a:p>
            <a:pPr marL="0" indent="0">
              <a:buNone/>
            </a:pPr>
            <a:r>
              <a:rPr lang="en-US" sz="808" b="1" dirty="0"/>
              <a:t>S0 Signals</a:t>
            </a:r>
          </a:p>
          <a:p>
            <a:r>
              <a:rPr lang="en-US" sz="808" dirty="0"/>
              <a:t>RST</a:t>
            </a:r>
          </a:p>
          <a:p>
            <a:r>
              <a:rPr lang="en-US" sz="808" dirty="0"/>
              <a:t>4x PCIe Clocks</a:t>
            </a:r>
          </a:p>
          <a:p>
            <a:r>
              <a:rPr lang="en-US" sz="808" dirty="0"/>
              <a:t>1x I2C</a:t>
            </a:r>
          </a:p>
          <a:p>
            <a:r>
              <a:rPr lang="en-US" sz="808" dirty="0"/>
              <a:t>1x SMB</a:t>
            </a:r>
          </a:p>
          <a:p>
            <a:r>
              <a:rPr lang="en-US" sz="808" dirty="0"/>
              <a:t>1x WDT</a:t>
            </a:r>
          </a:p>
          <a:p>
            <a:r>
              <a:rPr lang="en-US" sz="808" dirty="0"/>
              <a:t>1x RC</a:t>
            </a:r>
          </a:p>
        </p:txBody>
      </p:sp>
      <p:sp>
        <p:nvSpPr>
          <p:cNvPr id="15" name="Content Placeholder 2"/>
          <p:cNvSpPr>
            <a:spLocks noGrp="1"/>
          </p:cNvSpPr>
          <p:nvPr>
            <p:ph sz="half" idx="4294967295"/>
          </p:nvPr>
        </p:nvSpPr>
        <p:spPr>
          <a:xfrm>
            <a:off x="1951693" y="865538"/>
            <a:ext cx="1308100" cy="1482725"/>
          </a:xfrm>
        </p:spPr>
        <p:txBody>
          <a:bodyPr/>
          <a:lstStyle/>
          <a:p>
            <a:pPr marL="0" indent="0">
              <a:buNone/>
            </a:pPr>
            <a:r>
              <a:rPr lang="en-US" sz="808" b="1" dirty="0"/>
              <a:t>S1 Signals</a:t>
            </a:r>
          </a:p>
          <a:p>
            <a:r>
              <a:rPr lang="en-US" sz="808" dirty="0"/>
              <a:t>2x DP (Also LVDS, eDP)</a:t>
            </a:r>
          </a:p>
          <a:p>
            <a:r>
              <a:rPr lang="en-US" sz="808" dirty="0"/>
              <a:t>8x PCIe (2x X2 Rings)</a:t>
            </a:r>
          </a:p>
          <a:p>
            <a:r>
              <a:rPr lang="en-US" sz="808" dirty="0"/>
              <a:t>1x GigE</a:t>
            </a:r>
          </a:p>
          <a:p>
            <a:r>
              <a:rPr lang="en-US" sz="808" dirty="0"/>
              <a:t>1x GigE (SerDes)</a:t>
            </a:r>
          </a:p>
          <a:p>
            <a:r>
              <a:rPr lang="en-US" sz="808" dirty="0"/>
              <a:t>8x GPIO (SE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7016" y="2291129"/>
            <a:ext cx="4542308" cy="85658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9C1430D-56D1-4739-BA5B-32FEE4DC27B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67912" y="3280527"/>
            <a:ext cx="957645" cy="423817"/>
          </a:xfrm>
          <a:prstGeom prst="rect">
            <a:avLst/>
          </a:prstGeom>
        </p:spPr>
      </p:pic>
      <p:pic>
        <p:nvPicPr>
          <p:cNvPr id="11" name="Picture 10" descr="A picture containing clipart&#10;&#10;Description generated with very high confidence">
            <a:extLst>
              <a:ext uri="{FF2B5EF4-FFF2-40B4-BE49-F238E27FC236}">
                <a16:creationId xmlns:a16="http://schemas.microsoft.com/office/drawing/2014/main" id="{1263CEAC-0635-4C4C-AE64-870BF89802C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0249" y="102880"/>
            <a:ext cx="1164370" cy="551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38310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05444B-2D70-43DD-9EC4-6DF6C277B6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000" b="1" dirty="0">
                <a:latin typeface="+mn-lt"/>
              </a:rPr>
              <a:t>ANSI/VITA 74.0-2017 “VNX”</a:t>
            </a:r>
            <a:br>
              <a:rPr lang="en-US" sz="2000" b="1" dirty="0">
                <a:latin typeface="+mn-lt"/>
              </a:rPr>
            </a:br>
            <a:r>
              <a:rPr lang="en-US" sz="2000" b="1" dirty="0">
                <a:latin typeface="+mn-lt"/>
              </a:rPr>
              <a:t>Integrated System (Raptor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AA6CAD-5E43-4B12-A192-9C6AFC41DE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sz="1400" dirty="0"/>
              <a:t>Integrated VNX System</a:t>
            </a:r>
          </a:p>
          <a:p>
            <a:pPr lvl="1"/>
            <a:r>
              <a:rPr lang="en-US" sz="1400" dirty="0"/>
              <a:t>1x 19mm Processor Module</a:t>
            </a:r>
          </a:p>
          <a:p>
            <a:pPr lvl="1"/>
            <a:r>
              <a:rPr lang="en-US" sz="1400" dirty="0"/>
              <a:t>2x 12.5mm I/O Modules</a:t>
            </a:r>
          </a:p>
          <a:p>
            <a:pPr lvl="1"/>
            <a:r>
              <a:rPr lang="en-US" sz="1400" dirty="0"/>
              <a:t>2x Power Supply Modules</a:t>
            </a:r>
          </a:p>
          <a:p>
            <a:pPr lvl="1"/>
            <a:r>
              <a:rPr lang="en-US" sz="1400" dirty="0"/>
              <a:t>mPCIe / mSATA Storage &amp; I/O</a:t>
            </a:r>
          </a:p>
          <a:p>
            <a:pPr lvl="1"/>
            <a:endParaRPr lang="en-US" sz="1400" dirty="0"/>
          </a:p>
          <a:p>
            <a:r>
              <a:rPr lang="en-US" sz="1400" dirty="0"/>
              <a:t>VNX is Small Form Factor VPX Architecture</a:t>
            </a:r>
          </a:p>
          <a:p>
            <a:r>
              <a:rPr lang="en-US" sz="1400" dirty="0"/>
              <a:t>Conduction Cooled</a:t>
            </a:r>
          </a:p>
          <a:p>
            <a:r>
              <a:rPr lang="en-US" sz="1400" dirty="0"/>
              <a:t>High Speed Fabrics to 28 Gbps</a:t>
            </a:r>
          </a:p>
          <a:p>
            <a:r>
              <a:rPr lang="en-US" sz="1400" dirty="0"/>
              <a:t>PCI Express 3</a:t>
            </a:r>
            <a:r>
              <a:rPr lang="en-US" sz="1400" baseline="30000" dirty="0"/>
              <a:t>rd</a:t>
            </a:r>
            <a:r>
              <a:rPr lang="en-US" sz="1400" dirty="0"/>
              <a:t> Generation, and Beyond</a:t>
            </a:r>
          </a:p>
          <a:p>
            <a:endParaRPr lang="en-US" sz="1400" dirty="0"/>
          </a:p>
          <a:p>
            <a:pPr marL="0" indent="0">
              <a:buNone/>
            </a:pPr>
            <a:r>
              <a:rPr lang="en-US" sz="1400" dirty="0"/>
              <a:t>For More Information</a:t>
            </a:r>
          </a:p>
          <a:p>
            <a:pPr marL="0" indent="0">
              <a:buNone/>
            </a:pPr>
            <a:r>
              <a:rPr lang="en-US" sz="1400" dirty="0">
                <a:hlinkClick r:id="rId2"/>
              </a:rPr>
              <a:t>VNX@samtec.com</a:t>
            </a:r>
            <a:r>
              <a:rPr lang="en-US" sz="1400" dirty="0"/>
              <a:t> </a:t>
            </a:r>
          </a:p>
          <a:p>
            <a:pPr marL="0" indent="0">
              <a:buNone/>
            </a:pPr>
            <a:r>
              <a:rPr lang="en-US" sz="1400" dirty="0">
                <a:hlinkClick r:id="rId3"/>
              </a:rPr>
              <a:t>https://www.trident-sff.com/raptor/</a:t>
            </a:r>
            <a:r>
              <a:rPr lang="en-US" sz="1400" dirty="0"/>
              <a:t> </a:t>
            </a:r>
          </a:p>
          <a:p>
            <a:endParaRPr lang="en-US" dirty="0"/>
          </a:p>
        </p:txBody>
      </p:sp>
      <p:pic>
        <p:nvPicPr>
          <p:cNvPr id="7" name="Picture 6" descr="A close up of electronics&#10;&#10;Description generated with very high confidence">
            <a:extLst>
              <a:ext uri="{FF2B5EF4-FFF2-40B4-BE49-F238E27FC236}">
                <a16:creationId xmlns:a16="http://schemas.microsoft.com/office/drawing/2014/main" id="{DD394E93-E767-4767-985B-6F7FCD8F7BE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93112" y="1105199"/>
            <a:ext cx="1557128" cy="167196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4BD01F7E-9CD8-4AF4-9F2C-7F751076C13B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47648" y="3050279"/>
            <a:ext cx="1477909" cy="654066"/>
          </a:xfrm>
          <a:prstGeom prst="rect">
            <a:avLst/>
          </a:prstGeom>
        </p:spPr>
      </p:pic>
      <p:pic>
        <p:nvPicPr>
          <p:cNvPr id="10" name="Picture 9" descr="A picture containing clipart&#10;&#10;Description generated with very high confidence">
            <a:extLst>
              <a:ext uri="{FF2B5EF4-FFF2-40B4-BE49-F238E27FC236}">
                <a16:creationId xmlns:a16="http://schemas.microsoft.com/office/drawing/2014/main" id="{BBFF3399-EEA1-44F9-BC95-D7A694A2EEEC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0249" y="102880"/>
            <a:ext cx="1164370" cy="551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10326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EC56A63-D0AE-44D1-AB5C-9EA0C85C2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sz="2000" b="1" dirty="0">
                <a:latin typeface="+mn-lt"/>
              </a:rPr>
              <a:t>Typical VNX System</a:t>
            </a:r>
            <a:br>
              <a:rPr lang="en-US" sz="2000" b="1" dirty="0">
                <a:latin typeface="+mn-lt"/>
              </a:rPr>
            </a:br>
            <a:r>
              <a:rPr lang="en-US" sz="2000" b="1" dirty="0">
                <a:latin typeface="+mn-lt"/>
              </a:rPr>
              <a:t>Mechanical Design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08CC685-F1F1-4C8B-BFAC-C1161496C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345" y="286497"/>
            <a:ext cx="5608285" cy="201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49996" tIns="24998" rIns="49996" bIns="24998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984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9BF1CE7-394E-4825-9812-B33A455437C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97799" y="3293755"/>
            <a:ext cx="927758" cy="410590"/>
          </a:xfrm>
          <a:prstGeom prst="rect">
            <a:avLst/>
          </a:prstGeom>
        </p:spPr>
      </p:pic>
      <p:pic>
        <p:nvPicPr>
          <p:cNvPr id="6" name="Picture 5" descr="A close up of a box&#10;&#10;Description generated with high confidence">
            <a:extLst>
              <a:ext uri="{FF2B5EF4-FFF2-40B4-BE49-F238E27FC236}">
                <a16:creationId xmlns:a16="http://schemas.microsoft.com/office/drawing/2014/main" id="{DB2CB9F2-B0E9-4AD7-8371-1FC9DE27540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76051" y="1110242"/>
            <a:ext cx="1869797" cy="1981908"/>
          </a:xfrm>
          <a:prstGeom prst="rect">
            <a:avLst/>
          </a:prstGeom>
        </p:spPr>
      </p:pic>
      <p:pic>
        <p:nvPicPr>
          <p:cNvPr id="12" name="Picture 2">
            <a:extLst>
              <a:ext uri="{FF2B5EF4-FFF2-40B4-BE49-F238E27FC236}">
                <a16:creationId xmlns:a16="http://schemas.microsoft.com/office/drawing/2014/main" id="{19790650-69C4-4646-A366-461AC7AF08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2366" y="1023381"/>
            <a:ext cx="2057400" cy="2086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DD71C197-6562-4119-9AE3-70755BC0EE8E}"/>
              </a:ext>
            </a:extLst>
          </p:cNvPr>
          <p:cNvSpPr txBox="1"/>
          <p:nvPr/>
        </p:nvSpPr>
        <p:spPr>
          <a:xfrm>
            <a:off x="736304" y="3026603"/>
            <a:ext cx="12102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/>
              <a:t>Side X-Ray View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ACB021E-F037-415B-ABB8-620B34801F0A}"/>
              </a:ext>
            </a:extLst>
          </p:cNvPr>
          <p:cNvSpPr txBox="1"/>
          <p:nvPr/>
        </p:nvSpPr>
        <p:spPr>
          <a:xfrm>
            <a:off x="2962293" y="3024073"/>
            <a:ext cx="149938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/>
              <a:t>Rear Panel Removed</a:t>
            </a:r>
          </a:p>
        </p:txBody>
      </p:sp>
      <p:pic>
        <p:nvPicPr>
          <p:cNvPr id="13" name="Picture 12" descr="A picture containing clipart&#10;&#10;Description generated with very high confidence">
            <a:extLst>
              <a:ext uri="{FF2B5EF4-FFF2-40B4-BE49-F238E27FC236}">
                <a16:creationId xmlns:a16="http://schemas.microsoft.com/office/drawing/2014/main" id="{114C13FD-0EE5-4528-B481-9F650715A32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0249" y="102880"/>
            <a:ext cx="1164370" cy="551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59852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EC56A63-D0AE-44D1-AB5C-9EA0C85C2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sz="2000" b="1" dirty="0">
                <a:latin typeface="+mn-lt"/>
              </a:rPr>
              <a:t>Block Diagram – Raptor (1+2) 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086312D7-8486-44C0-BACC-32E460E34D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1000" u="sng" dirty="0"/>
              <a:t>5 Slots</a:t>
            </a:r>
          </a:p>
          <a:p>
            <a:r>
              <a:rPr lang="en-US" sz="1000" dirty="0"/>
              <a:t>Power Supply</a:t>
            </a:r>
          </a:p>
          <a:p>
            <a:r>
              <a:rPr lang="en-US" sz="1000" dirty="0"/>
              <a:t>Filter</a:t>
            </a:r>
          </a:p>
          <a:p>
            <a:r>
              <a:rPr lang="en-US" sz="1000" dirty="0"/>
              <a:t>Processor</a:t>
            </a:r>
          </a:p>
          <a:p>
            <a:r>
              <a:rPr lang="en-US" sz="1000" dirty="0"/>
              <a:t>I/O #1</a:t>
            </a:r>
          </a:p>
          <a:p>
            <a:r>
              <a:rPr lang="en-US" sz="1000" dirty="0"/>
              <a:t>I/O #2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08CC685-F1F1-4C8B-BFAC-C1161496C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345" y="286497"/>
            <a:ext cx="5608285" cy="201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49996" tIns="24998" rIns="49996" bIns="24998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984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C533C63-8705-4A9F-8B85-E4766F30BF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078032"/>
              </p:ext>
            </p:extLst>
          </p:nvPr>
        </p:nvGraphicFramePr>
        <p:xfrm>
          <a:off x="1234792" y="824909"/>
          <a:ext cx="2863949" cy="2725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r:id="rId4" imgW="7559310" imgH="7186323" progId="Visio.Drawing.11">
                  <p:embed/>
                </p:oleObj>
              </mc:Choice>
              <mc:Fallback>
                <p:oleObj r:id="rId4" imgW="7559310" imgH="7186323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0C533C63-8705-4A9F-8B85-E4766F30BF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4792" y="824909"/>
                        <a:ext cx="2863949" cy="27251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59BF1CE7-394E-4825-9812-B33A455437CB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97799" y="3293755"/>
            <a:ext cx="927758" cy="410590"/>
          </a:xfrm>
          <a:prstGeom prst="rect">
            <a:avLst/>
          </a:prstGeom>
        </p:spPr>
      </p:pic>
      <p:pic>
        <p:nvPicPr>
          <p:cNvPr id="8" name="Picture 7" descr="A picture containing clipart&#10;&#10;Description generated with very high confidence">
            <a:extLst>
              <a:ext uri="{FF2B5EF4-FFF2-40B4-BE49-F238E27FC236}">
                <a16:creationId xmlns:a16="http://schemas.microsoft.com/office/drawing/2014/main" id="{41DD743C-64CC-4CE6-A4D4-C648607BC6F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0249" y="102880"/>
            <a:ext cx="1164370" cy="551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2873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14FC5D-51E5-4F19-A3B3-3001D603B4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9579" y="199636"/>
            <a:ext cx="4574560" cy="724764"/>
          </a:xfrm>
        </p:spPr>
        <p:txBody>
          <a:bodyPr>
            <a:normAutofit fontScale="90000"/>
          </a:bodyPr>
          <a:lstStyle/>
          <a:p>
            <a:pPr algn="ctr"/>
            <a:br>
              <a:rPr lang="en-US" dirty="0"/>
            </a:br>
            <a:r>
              <a:rPr lang="en-US" sz="2700" b="1" dirty="0">
                <a:latin typeface="+mn-lt"/>
              </a:rPr>
              <a:t>Thank You !</a:t>
            </a:r>
            <a:br>
              <a:rPr lang="en-US" dirty="0"/>
            </a:b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9884504-C3E1-4BBE-9E1A-F8CFAAC793F9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219747" y="1601436"/>
            <a:ext cx="4594225" cy="1448843"/>
          </a:xfrm>
        </p:spPr>
        <p:txBody>
          <a:bodyPr anchor="ctr">
            <a:normAutofit fontScale="70000" lnSpcReduction="20000"/>
          </a:bodyPr>
          <a:lstStyle/>
          <a:p>
            <a:pPr marL="0" indent="0" algn="ctr">
              <a:buNone/>
            </a:pPr>
            <a:r>
              <a:rPr lang="en-US" sz="2000" b="1" dirty="0"/>
              <a:t>For More Information</a:t>
            </a:r>
            <a:br>
              <a:rPr lang="en-US" sz="1600" b="1" dirty="0"/>
            </a:br>
            <a:endParaRPr lang="en-US" sz="1600" b="1" dirty="0"/>
          </a:p>
          <a:p>
            <a:pPr marL="0" indent="0" algn="ctr">
              <a:buNone/>
            </a:pPr>
            <a:r>
              <a:rPr lang="en-US" sz="2300" dirty="0">
                <a:hlinkClick r:id="rId2"/>
              </a:rPr>
              <a:t>VNX@samtec.com</a:t>
            </a:r>
            <a:r>
              <a:rPr lang="en-US" sz="2300" dirty="0"/>
              <a:t>            </a:t>
            </a:r>
            <a:r>
              <a:rPr lang="en-US" sz="2300" dirty="0">
                <a:hlinkClick r:id="rId3"/>
              </a:rPr>
              <a:t>info@trident-sff.com</a:t>
            </a:r>
            <a:r>
              <a:rPr lang="en-US" sz="2300" dirty="0"/>
              <a:t>                  </a:t>
            </a:r>
            <a:br>
              <a:rPr lang="en-US" sz="2300" dirty="0"/>
            </a:br>
            <a:endParaRPr lang="en-US" sz="2300" dirty="0"/>
          </a:p>
          <a:p>
            <a:pPr marL="0" indent="0" algn="ctr">
              <a:buNone/>
            </a:pPr>
            <a:r>
              <a:rPr lang="en-US" sz="2300" dirty="0">
                <a:hlinkClick r:id="rId4"/>
              </a:rPr>
              <a:t>http://www.samtec.com/standards/vita/vnx</a:t>
            </a:r>
            <a:br>
              <a:rPr lang="en-US" sz="2300" dirty="0">
                <a:hlinkClick r:id="rId4"/>
              </a:rPr>
            </a:br>
            <a:endParaRPr lang="en-US" sz="2300" dirty="0">
              <a:hlinkClick r:id="rId4"/>
            </a:endParaRPr>
          </a:p>
          <a:p>
            <a:pPr marL="0" indent="0" algn="ctr">
              <a:buNone/>
            </a:pPr>
            <a:r>
              <a:rPr lang="en-US" sz="2300" dirty="0">
                <a:hlinkClick r:id="rId4"/>
              </a:rPr>
              <a:t>https://www.trident-sff.com/raptor/</a:t>
            </a:r>
            <a:r>
              <a:rPr lang="en-US" sz="2300" dirty="0"/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B9EE97E-E43E-4241-A382-350927A3777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47648" y="3050279"/>
            <a:ext cx="1477909" cy="65406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F68F89D-43FF-4FE9-A439-3E65800F7C54}"/>
              </a:ext>
            </a:extLst>
          </p:cNvPr>
          <p:cNvSpPr txBox="1"/>
          <p:nvPr/>
        </p:nvSpPr>
        <p:spPr>
          <a:xfrm>
            <a:off x="0" y="3571631"/>
            <a:ext cx="147790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800" dirty="0">
                <a:latin typeface="Calibri Light" charset="0"/>
                <a:ea typeface="Calibri Light" charset="0"/>
                <a:cs typeface="Calibri Light" charset="0"/>
              </a:rPr>
              <a:t>Samtec Confidential</a:t>
            </a:r>
          </a:p>
        </p:txBody>
      </p:sp>
      <p:pic>
        <p:nvPicPr>
          <p:cNvPr id="9" name="Picture 8" descr="A picture containing clipart&#10;&#10;Description generated with very high confidence">
            <a:extLst>
              <a:ext uri="{FF2B5EF4-FFF2-40B4-BE49-F238E27FC236}">
                <a16:creationId xmlns:a16="http://schemas.microsoft.com/office/drawing/2014/main" id="{250BF1C5-4131-4235-9745-E1A53FD0CB11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8790" y="766041"/>
            <a:ext cx="1747048" cy="827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59489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F60C3FC0-B474-4D46-950C-B9219781271D}"/>
              </a:ext>
            </a:extLst>
          </p:cNvPr>
          <p:cNvPicPr/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69846" y="1261034"/>
            <a:ext cx="2624773" cy="1458207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A64702DD-217B-4BE4-8540-90BD54E39B83}"/>
              </a:ext>
            </a:extLst>
          </p:cNvPr>
          <p:cNvSpPr/>
          <p:nvPr/>
        </p:nvSpPr>
        <p:spPr>
          <a:xfrm>
            <a:off x="791291" y="1511729"/>
            <a:ext cx="1291598" cy="302945"/>
          </a:xfrm>
          <a:prstGeom prst="rect">
            <a:avLst/>
          </a:prstGeom>
          <a:gradFill rotWithShape="0">
            <a:gsLst>
              <a:gs pos="0">
                <a:srgbClr val="333399">
                  <a:hueOff val="0"/>
                  <a:satOff val="0"/>
                  <a:lumOff val="0"/>
                  <a:alphaOff val="0"/>
                  <a:shade val="51000"/>
                  <a:satMod val="130000"/>
                </a:srgbClr>
              </a:gs>
              <a:gs pos="80000">
                <a:srgbClr val="333399">
                  <a:hueOff val="0"/>
                  <a:satOff val="0"/>
                  <a:lumOff val="0"/>
                  <a:alphaOff val="0"/>
                  <a:shade val="93000"/>
                  <a:satMod val="130000"/>
                </a:srgbClr>
              </a:gs>
              <a:gs pos="100000">
                <a:srgbClr val="333399">
                  <a:hueOff val="0"/>
                  <a:satOff val="0"/>
                  <a:lumOff val="0"/>
                  <a:alphaOff val="0"/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spcFirstLastPara="0" vert="horz" wrap="square" lIns="33330" tIns="33330" rIns="33330" bIns="33330" numCol="1" spcCol="1270" anchor="ctr" anchorCtr="0">
            <a:noAutofit/>
          </a:bodyPr>
          <a:lstStyle/>
          <a:p>
            <a:pPr algn="ctr" defTabSz="388884">
              <a:lnSpc>
                <a:spcPct val="90000"/>
              </a:lnSpc>
              <a:spcAft>
                <a:spcPct val="35000"/>
              </a:spcAft>
            </a:pPr>
            <a:r>
              <a:rPr lang="en-US" sz="1094" dirty="0">
                <a:solidFill>
                  <a:srgbClr val="FFFFFF"/>
                </a:solidFill>
                <a:latin typeface="Arial"/>
              </a:rPr>
              <a:t>Standard SWaP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6B8A9A2-0F85-4899-AE78-41AE81329848}"/>
              </a:ext>
            </a:extLst>
          </p:cNvPr>
          <p:cNvSpPr/>
          <p:nvPr/>
        </p:nvSpPr>
        <p:spPr>
          <a:xfrm>
            <a:off x="791291" y="2416298"/>
            <a:ext cx="1291598" cy="302943"/>
          </a:xfrm>
          <a:prstGeom prst="rect">
            <a:avLst/>
          </a:prstGeom>
          <a:gradFill rotWithShape="0">
            <a:gsLst>
              <a:gs pos="0">
                <a:srgbClr val="333399">
                  <a:hueOff val="0"/>
                  <a:satOff val="0"/>
                  <a:lumOff val="0"/>
                  <a:alphaOff val="0"/>
                  <a:shade val="51000"/>
                  <a:satMod val="130000"/>
                </a:srgbClr>
              </a:gs>
              <a:gs pos="80000">
                <a:srgbClr val="333399">
                  <a:hueOff val="0"/>
                  <a:satOff val="0"/>
                  <a:lumOff val="0"/>
                  <a:alphaOff val="0"/>
                  <a:shade val="93000"/>
                  <a:satMod val="130000"/>
                </a:srgbClr>
              </a:gs>
              <a:gs pos="100000">
                <a:srgbClr val="333399">
                  <a:hueOff val="0"/>
                  <a:satOff val="0"/>
                  <a:lumOff val="0"/>
                  <a:alphaOff val="0"/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spcFirstLastPara="0" vert="horz" wrap="square" lIns="33330" tIns="33330" rIns="33330" bIns="33330" numCol="1" spcCol="1270" anchor="ctr" anchorCtr="0">
            <a:noAutofit/>
          </a:bodyPr>
          <a:lstStyle/>
          <a:p>
            <a:pPr algn="ctr" defTabSz="388884">
              <a:lnSpc>
                <a:spcPct val="90000"/>
              </a:lnSpc>
              <a:spcAft>
                <a:spcPct val="35000"/>
              </a:spcAft>
            </a:pPr>
            <a:r>
              <a:rPr lang="en-US" sz="1094" dirty="0">
                <a:solidFill>
                  <a:srgbClr val="FFFFFF"/>
                </a:solidFill>
                <a:latin typeface="Arial"/>
              </a:rPr>
              <a:t>Rugged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83D4A27-CBDF-4604-8C1F-3E43887660DD}"/>
              </a:ext>
            </a:extLst>
          </p:cNvPr>
          <p:cNvSpPr/>
          <p:nvPr/>
        </p:nvSpPr>
        <p:spPr>
          <a:xfrm>
            <a:off x="1311104" y="1964013"/>
            <a:ext cx="1018617" cy="302944"/>
          </a:xfrm>
          <a:prstGeom prst="rect">
            <a:avLst/>
          </a:prstGeom>
          <a:gradFill rotWithShape="0">
            <a:gsLst>
              <a:gs pos="0">
                <a:srgbClr val="333399">
                  <a:hueOff val="0"/>
                  <a:satOff val="0"/>
                  <a:lumOff val="0"/>
                  <a:alphaOff val="0"/>
                  <a:shade val="51000"/>
                  <a:satMod val="130000"/>
                </a:srgbClr>
              </a:gs>
              <a:gs pos="80000">
                <a:srgbClr val="333399">
                  <a:hueOff val="0"/>
                  <a:satOff val="0"/>
                  <a:lumOff val="0"/>
                  <a:alphaOff val="0"/>
                  <a:shade val="93000"/>
                  <a:satMod val="130000"/>
                </a:srgbClr>
              </a:gs>
              <a:gs pos="100000">
                <a:srgbClr val="333399">
                  <a:hueOff val="0"/>
                  <a:satOff val="0"/>
                  <a:lumOff val="0"/>
                  <a:alphaOff val="0"/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spcFirstLastPara="0" vert="horz" wrap="square" lIns="33330" tIns="33330" rIns="33330" bIns="33330" numCol="1" spcCol="1270" anchor="ctr" anchorCtr="0">
            <a:noAutofit/>
          </a:bodyPr>
          <a:lstStyle/>
          <a:p>
            <a:pPr algn="ctr" defTabSz="388884">
              <a:lnSpc>
                <a:spcPct val="90000"/>
              </a:lnSpc>
              <a:spcAft>
                <a:spcPct val="35000"/>
              </a:spcAft>
            </a:pPr>
            <a:r>
              <a:rPr lang="en-US" sz="1094" dirty="0">
                <a:solidFill>
                  <a:srgbClr val="FFFFFF"/>
                </a:solidFill>
                <a:latin typeface="Arial"/>
              </a:rPr>
              <a:t>VPX </a:t>
            </a:r>
            <a:r>
              <a:rPr lang="en-US" sz="1094" dirty="0">
                <a:solidFill>
                  <a:srgbClr val="FFFFFF"/>
                </a:solidFill>
                <a:latin typeface="Arial"/>
                <a:sym typeface="Wingdings" panose="05000000000000000000" pitchFamily="2" charset="2"/>
              </a:rPr>
              <a:t></a:t>
            </a:r>
            <a:r>
              <a:rPr lang="en-US" sz="1094" dirty="0">
                <a:solidFill>
                  <a:srgbClr val="FFFFFF"/>
                </a:solidFill>
                <a:latin typeface="Arial"/>
              </a:rPr>
              <a:t> VNX 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B6BC255-BF97-4623-8F70-D320E642ABA9}"/>
              </a:ext>
            </a:extLst>
          </p:cNvPr>
          <p:cNvSpPr/>
          <p:nvPr/>
        </p:nvSpPr>
        <p:spPr>
          <a:xfrm>
            <a:off x="74170" y="2868582"/>
            <a:ext cx="1371600" cy="302943"/>
          </a:xfrm>
          <a:prstGeom prst="rect">
            <a:avLst/>
          </a:prstGeom>
          <a:gradFill rotWithShape="0">
            <a:gsLst>
              <a:gs pos="0">
                <a:srgbClr val="333399">
                  <a:hueOff val="0"/>
                  <a:satOff val="0"/>
                  <a:lumOff val="0"/>
                  <a:alphaOff val="0"/>
                  <a:shade val="51000"/>
                  <a:satMod val="130000"/>
                </a:srgbClr>
              </a:gs>
              <a:gs pos="80000">
                <a:srgbClr val="333399">
                  <a:hueOff val="0"/>
                  <a:satOff val="0"/>
                  <a:lumOff val="0"/>
                  <a:alphaOff val="0"/>
                  <a:shade val="93000"/>
                  <a:satMod val="130000"/>
                </a:srgbClr>
              </a:gs>
              <a:gs pos="100000">
                <a:srgbClr val="333399">
                  <a:hueOff val="0"/>
                  <a:satOff val="0"/>
                  <a:lumOff val="0"/>
                  <a:alphaOff val="0"/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spcFirstLastPara="0" vert="horz" wrap="square" lIns="33330" tIns="33330" rIns="33330" bIns="33330" numCol="1" spcCol="1270" anchor="ctr" anchorCtr="0">
            <a:noAutofit/>
          </a:bodyPr>
          <a:lstStyle/>
          <a:p>
            <a:pPr algn="ctr" defTabSz="388884">
              <a:lnSpc>
                <a:spcPct val="90000"/>
              </a:lnSpc>
              <a:spcAft>
                <a:spcPct val="35000"/>
              </a:spcAft>
            </a:pPr>
            <a:r>
              <a:rPr lang="en-US" sz="1094" dirty="0">
                <a:solidFill>
                  <a:srgbClr val="FFFFFF"/>
                </a:solidFill>
                <a:latin typeface="Arial"/>
              </a:rPr>
              <a:t>Conduction Cooled</a:t>
            </a:r>
          </a:p>
        </p:txBody>
      </p:sp>
      <p:sp>
        <p:nvSpPr>
          <p:cNvPr id="10" name="Title 9">
            <a:extLst>
              <a:ext uri="{FF2B5EF4-FFF2-40B4-BE49-F238E27FC236}">
                <a16:creationId xmlns:a16="http://schemas.microsoft.com/office/drawing/2014/main" id="{83F9FF28-4DC2-4438-BD02-6D1F5CD3BE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sz="2000" b="1" dirty="0">
                <a:latin typeface="+mn-lt"/>
              </a:rPr>
              <a:t>VITA 74 – At a Glance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F2120E1-9B1F-4760-9925-B8E496208AB4}"/>
              </a:ext>
            </a:extLst>
          </p:cNvPr>
          <p:cNvSpPr/>
          <p:nvPr/>
        </p:nvSpPr>
        <p:spPr>
          <a:xfrm>
            <a:off x="74170" y="1059444"/>
            <a:ext cx="1371600" cy="302945"/>
          </a:xfrm>
          <a:prstGeom prst="rect">
            <a:avLst/>
          </a:prstGeom>
          <a:gradFill rotWithShape="0">
            <a:gsLst>
              <a:gs pos="0">
                <a:srgbClr val="333399">
                  <a:hueOff val="0"/>
                  <a:satOff val="0"/>
                  <a:lumOff val="0"/>
                  <a:alphaOff val="0"/>
                  <a:shade val="51000"/>
                  <a:satMod val="130000"/>
                </a:srgbClr>
              </a:gs>
              <a:gs pos="80000">
                <a:srgbClr val="333399">
                  <a:hueOff val="0"/>
                  <a:satOff val="0"/>
                  <a:lumOff val="0"/>
                  <a:alphaOff val="0"/>
                  <a:shade val="93000"/>
                  <a:satMod val="130000"/>
                </a:srgbClr>
              </a:gs>
              <a:gs pos="100000">
                <a:srgbClr val="333399">
                  <a:hueOff val="0"/>
                  <a:satOff val="0"/>
                  <a:lumOff val="0"/>
                  <a:alphaOff val="0"/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spcFirstLastPara="0" vert="horz" wrap="square" lIns="33330" tIns="33330" rIns="33330" bIns="33330" numCol="1" spcCol="1270" anchor="ctr" anchorCtr="0">
            <a:noAutofit/>
          </a:bodyPr>
          <a:lstStyle/>
          <a:p>
            <a:pPr algn="ctr" defTabSz="388884">
              <a:lnSpc>
                <a:spcPct val="90000"/>
              </a:lnSpc>
              <a:spcAft>
                <a:spcPct val="35000"/>
              </a:spcAft>
            </a:pPr>
            <a:r>
              <a:rPr lang="en-US" sz="1094" dirty="0">
                <a:solidFill>
                  <a:srgbClr val="FFFFFF"/>
                </a:solidFill>
                <a:latin typeface="Arial"/>
              </a:rPr>
              <a:t>Plug-In Modules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E35D23C-7829-484E-A639-AAD1DC67803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47648" y="3050279"/>
            <a:ext cx="1477909" cy="654066"/>
          </a:xfrm>
          <a:prstGeom prst="rect">
            <a:avLst/>
          </a:prstGeom>
        </p:spPr>
      </p:pic>
      <p:pic>
        <p:nvPicPr>
          <p:cNvPr id="11" name="Picture 10" descr="A picture containing clipart&#10;&#10;Description generated with very high confidence">
            <a:extLst>
              <a:ext uri="{FF2B5EF4-FFF2-40B4-BE49-F238E27FC236}">
                <a16:creationId xmlns:a16="http://schemas.microsoft.com/office/drawing/2014/main" id="{D8A6DDFC-7E20-4337-9812-22BECD10519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0249" y="102880"/>
            <a:ext cx="1164370" cy="551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89496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E9E80750-F426-4170-AF61-C45072279B3E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6388" y="582034"/>
            <a:ext cx="4749588" cy="273473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Picture 3" descr="A picture containing object&#10;&#10;Description generated with high confidence">
            <a:extLst>
              <a:ext uri="{FF2B5EF4-FFF2-40B4-BE49-F238E27FC236}">
                <a16:creationId xmlns:a16="http://schemas.microsoft.com/office/drawing/2014/main" id="{B48084D1-3DAD-4A8F-9F69-99B5A63522D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47840" y="1388290"/>
            <a:ext cx="684810" cy="32528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9B8DE79-7DA2-48DC-9E9B-F23B627A4C85}"/>
              </a:ext>
            </a:extLst>
          </p:cNvPr>
          <p:cNvSpPr txBox="1"/>
          <p:nvPr/>
        </p:nvSpPr>
        <p:spPr>
          <a:xfrm>
            <a:off x="3543993" y="1325803"/>
            <a:ext cx="708272" cy="2437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84" b="1" dirty="0">
                <a:solidFill>
                  <a:srgbClr val="FF0000"/>
                </a:solidFill>
              </a:rPr>
              <a:t>VITA 74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B300760-868F-49D0-80DE-3803622CD1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sz="2000" b="1" dirty="0">
                <a:latin typeface="+mn-lt"/>
              </a:rPr>
              <a:t>Evolution of VITA 74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27FC371-5277-4884-912A-9BA29B971E5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47648" y="3050279"/>
            <a:ext cx="1477909" cy="654066"/>
          </a:xfrm>
          <a:prstGeom prst="rect">
            <a:avLst/>
          </a:prstGeom>
        </p:spPr>
      </p:pic>
      <p:pic>
        <p:nvPicPr>
          <p:cNvPr id="8" name="Picture 7" descr="A picture containing clipart&#10;&#10;Description generated with very high confidence">
            <a:extLst>
              <a:ext uri="{FF2B5EF4-FFF2-40B4-BE49-F238E27FC236}">
                <a16:creationId xmlns:a16="http://schemas.microsoft.com/office/drawing/2014/main" id="{FDEF92A2-48C9-4A52-8EAE-4788195C13D0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0249" y="102880"/>
            <a:ext cx="1164370" cy="551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94784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Group 42"/>
          <p:cNvGrpSpPr>
            <a:grpSpLocks/>
          </p:cNvGrpSpPr>
          <p:nvPr/>
        </p:nvGrpSpPr>
        <p:grpSpPr bwMode="auto">
          <a:xfrm>
            <a:off x="83063" y="638834"/>
            <a:ext cx="4999567" cy="3110841"/>
            <a:chOff x="0" y="774866"/>
            <a:chExt cx="9144000" cy="6083135"/>
          </a:xfrm>
        </p:grpSpPr>
        <p:sp>
          <p:nvSpPr>
            <p:cNvPr id="6" name="Freeform 6"/>
            <p:cNvSpPr>
              <a:spLocks/>
            </p:cNvSpPr>
            <p:nvPr/>
          </p:nvSpPr>
          <p:spPr bwMode="auto">
            <a:xfrm>
              <a:off x="0" y="774866"/>
              <a:ext cx="9144000" cy="6083135"/>
            </a:xfrm>
            <a:custGeom>
              <a:avLst/>
              <a:gdLst>
                <a:gd name="connsiteX0" fmla="*/ 0 w 9144000"/>
                <a:gd name="connsiteY0" fmla="*/ 0 h 6083134"/>
                <a:gd name="connsiteX1" fmla="*/ 1160034 w 9144000"/>
                <a:gd name="connsiteY1" fmla="*/ 109764 h 6083134"/>
                <a:gd name="connsiteX2" fmla="*/ 2756474 w 9144000"/>
                <a:gd name="connsiteY2" fmla="*/ 328308 h 6083134"/>
                <a:gd name="connsiteX3" fmla="*/ 3554693 w 9144000"/>
                <a:gd name="connsiteY3" fmla="*/ 489840 h 6083134"/>
                <a:gd name="connsiteX4" fmla="*/ 3957304 w 9144000"/>
                <a:gd name="connsiteY4" fmla="*/ 597528 h 6083134"/>
                <a:gd name="connsiteX5" fmla="*/ 4359915 w 9144000"/>
                <a:gd name="connsiteY5" fmla="*/ 733722 h 6083134"/>
                <a:gd name="connsiteX6" fmla="*/ 4762526 w 9144000"/>
                <a:gd name="connsiteY6" fmla="*/ 933262 h 6083134"/>
                <a:gd name="connsiteX7" fmla="*/ 4951578 w 9144000"/>
                <a:gd name="connsiteY7" fmla="*/ 1075791 h 6083134"/>
                <a:gd name="connsiteX8" fmla="*/ 5112622 w 9144000"/>
                <a:gd name="connsiteY8" fmla="*/ 1268996 h 6083134"/>
                <a:gd name="connsiteX9" fmla="*/ 5165137 w 9144000"/>
                <a:gd name="connsiteY9" fmla="*/ 1383019 h 6083134"/>
                <a:gd name="connsiteX10" fmla="*/ 5182642 w 9144000"/>
                <a:gd name="connsiteY10" fmla="*/ 1446365 h 6083134"/>
                <a:gd name="connsiteX11" fmla="*/ 5182642 w 9144000"/>
                <a:gd name="connsiteY11" fmla="*/ 1452700 h 6083134"/>
                <a:gd name="connsiteX12" fmla="*/ 5185705 w 9144000"/>
                <a:gd name="connsiteY12" fmla="*/ 1464181 h 6083134"/>
                <a:gd name="connsiteX13" fmla="*/ 5189643 w 9144000"/>
                <a:gd name="connsiteY13" fmla="*/ 1490707 h 6083134"/>
                <a:gd name="connsiteX14" fmla="*/ 5210649 w 9144000"/>
                <a:gd name="connsiteY14" fmla="*/ 1671243 h 6083134"/>
                <a:gd name="connsiteX15" fmla="*/ 5179141 w 9144000"/>
                <a:gd name="connsiteY15" fmla="*/ 1877118 h 6083134"/>
                <a:gd name="connsiteX16" fmla="*/ 5063609 w 9144000"/>
                <a:gd name="connsiteY16" fmla="*/ 2095662 h 6083134"/>
                <a:gd name="connsiteX17" fmla="*/ 4860553 w 9144000"/>
                <a:gd name="connsiteY17" fmla="*/ 2292034 h 6083134"/>
                <a:gd name="connsiteX18" fmla="*/ 4608483 w 9144000"/>
                <a:gd name="connsiteY18" fmla="*/ 2437730 h 6083134"/>
                <a:gd name="connsiteX19" fmla="*/ 4356414 w 9144000"/>
                <a:gd name="connsiteY19" fmla="*/ 2539084 h 6083134"/>
                <a:gd name="connsiteX20" fmla="*/ 4118349 w 9144000"/>
                <a:gd name="connsiteY20" fmla="*/ 2611932 h 6083134"/>
                <a:gd name="connsiteX21" fmla="*/ 3687730 w 9144000"/>
                <a:gd name="connsiteY21" fmla="*/ 2713285 h 6083134"/>
                <a:gd name="connsiteX22" fmla="*/ 3313127 w 9144000"/>
                <a:gd name="connsiteY22" fmla="*/ 2795635 h 6083134"/>
                <a:gd name="connsiteX23" fmla="*/ 2994539 w 9144000"/>
                <a:gd name="connsiteY23" fmla="*/ 2877985 h 6083134"/>
                <a:gd name="connsiteX24" fmla="*/ 2756474 w 9144000"/>
                <a:gd name="connsiteY24" fmla="*/ 2969836 h 6083134"/>
                <a:gd name="connsiteX25" fmla="*/ 2619936 w 9144000"/>
                <a:gd name="connsiteY25" fmla="*/ 3061688 h 6083134"/>
                <a:gd name="connsiteX26" fmla="*/ 2560420 w 9144000"/>
                <a:gd name="connsiteY26" fmla="*/ 3147205 h 6083134"/>
                <a:gd name="connsiteX27" fmla="*/ 2528911 w 9144000"/>
                <a:gd name="connsiteY27" fmla="*/ 3261228 h 6083134"/>
                <a:gd name="connsiteX28" fmla="*/ 2525410 w 9144000"/>
                <a:gd name="connsiteY28" fmla="*/ 3330909 h 6083134"/>
                <a:gd name="connsiteX29" fmla="*/ 2525410 w 9144000"/>
                <a:gd name="connsiteY29" fmla="*/ 3372084 h 6083134"/>
                <a:gd name="connsiteX30" fmla="*/ 2525410 w 9144000"/>
                <a:gd name="connsiteY30" fmla="*/ 3380398 h 6083134"/>
                <a:gd name="connsiteX31" fmla="*/ 2525410 w 9144000"/>
                <a:gd name="connsiteY31" fmla="*/ 3384753 h 6083134"/>
                <a:gd name="connsiteX32" fmla="*/ 2525410 w 9144000"/>
                <a:gd name="connsiteY32" fmla="*/ 3394255 h 6083134"/>
                <a:gd name="connsiteX33" fmla="*/ 2528911 w 9144000"/>
                <a:gd name="connsiteY33" fmla="*/ 3399797 h 6083134"/>
                <a:gd name="connsiteX34" fmla="*/ 2563921 w 9144000"/>
                <a:gd name="connsiteY34" fmla="*/ 3470270 h 6083134"/>
                <a:gd name="connsiteX35" fmla="*/ 2640942 w 9144000"/>
                <a:gd name="connsiteY35" fmla="*/ 3558954 h 6083134"/>
                <a:gd name="connsiteX36" fmla="*/ 2977035 w 9144000"/>
                <a:gd name="connsiteY36" fmla="*/ 3787000 h 6083134"/>
                <a:gd name="connsiteX37" fmla="*/ 3491676 w 9144000"/>
                <a:gd name="connsiteY37" fmla="*/ 4018213 h 6083134"/>
                <a:gd name="connsiteX38" fmla="*/ 4104345 w 9144000"/>
                <a:gd name="connsiteY38" fmla="*/ 4230422 h 6083134"/>
                <a:gd name="connsiteX39" fmla="*/ 4769528 w 9144000"/>
                <a:gd name="connsiteY39" fmla="*/ 4414126 h 6083134"/>
                <a:gd name="connsiteX40" fmla="*/ 6183917 w 9144000"/>
                <a:gd name="connsiteY40" fmla="*/ 4727688 h 6083134"/>
                <a:gd name="connsiteX41" fmla="*/ 7661324 w 9144000"/>
                <a:gd name="connsiteY41" fmla="*/ 4977905 h 6083134"/>
                <a:gd name="connsiteX42" fmla="*/ 9144000 w 9144000"/>
                <a:gd name="connsiteY42" fmla="*/ 5180860 h 6083134"/>
                <a:gd name="connsiteX43" fmla="*/ 9144000 w 9144000"/>
                <a:gd name="connsiteY43" fmla="*/ 6083134 h 6083134"/>
                <a:gd name="connsiteX44" fmla="*/ 4375201 w 9144000"/>
                <a:gd name="connsiteY44" fmla="*/ 6083134 h 6083134"/>
                <a:gd name="connsiteX45" fmla="*/ 3764751 w 9144000"/>
                <a:gd name="connsiteY45" fmla="*/ 5874251 h 6083134"/>
                <a:gd name="connsiteX46" fmla="*/ 3001541 w 9144000"/>
                <a:gd name="connsiteY46" fmla="*/ 5582860 h 6083134"/>
                <a:gd name="connsiteX47" fmla="*/ 2252335 w 9144000"/>
                <a:gd name="connsiteY47" fmla="*/ 5234456 h 6083134"/>
                <a:gd name="connsiteX48" fmla="*/ 1524135 w 9144000"/>
                <a:gd name="connsiteY48" fmla="*/ 4797369 h 6083134"/>
                <a:gd name="connsiteX49" fmla="*/ 1181040 w 9144000"/>
                <a:gd name="connsiteY49" fmla="*/ 4521814 h 6083134"/>
                <a:gd name="connsiteX50" fmla="*/ 879957 w 9144000"/>
                <a:gd name="connsiteY50" fmla="*/ 4186080 h 6083134"/>
                <a:gd name="connsiteX51" fmla="*/ 673400 w 9144000"/>
                <a:gd name="connsiteY51" fmla="*/ 3774331 h 6083134"/>
                <a:gd name="connsiteX52" fmla="*/ 641892 w 9144000"/>
                <a:gd name="connsiteY52" fmla="*/ 3315072 h 6083134"/>
                <a:gd name="connsiteX53" fmla="*/ 645393 w 9144000"/>
                <a:gd name="connsiteY53" fmla="*/ 3286567 h 6083134"/>
                <a:gd name="connsiteX54" fmla="*/ 648456 w 9144000"/>
                <a:gd name="connsiteY54" fmla="*/ 3269938 h 6083134"/>
                <a:gd name="connsiteX55" fmla="*/ 652395 w 9144000"/>
                <a:gd name="connsiteY55" fmla="*/ 3254894 h 6083134"/>
                <a:gd name="connsiteX56" fmla="*/ 655458 w 9144000"/>
                <a:gd name="connsiteY56" fmla="*/ 3246579 h 6083134"/>
                <a:gd name="connsiteX57" fmla="*/ 655896 w 9144000"/>
                <a:gd name="connsiteY57" fmla="*/ 3238265 h 6083134"/>
                <a:gd name="connsiteX58" fmla="*/ 655896 w 9144000"/>
                <a:gd name="connsiteY58" fmla="*/ 3235890 h 6083134"/>
                <a:gd name="connsiteX59" fmla="*/ 658959 w 9144000"/>
                <a:gd name="connsiteY59" fmla="*/ 3230347 h 6083134"/>
                <a:gd name="connsiteX60" fmla="*/ 666398 w 9144000"/>
                <a:gd name="connsiteY60" fmla="*/ 3207384 h 6083134"/>
                <a:gd name="connsiteX61" fmla="*/ 694406 w 9144000"/>
                <a:gd name="connsiteY61" fmla="*/ 3115533 h 6083134"/>
                <a:gd name="connsiteX62" fmla="*/ 778429 w 9144000"/>
                <a:gd name="connsiteY62" fmla="*/ 2925494 h 6083134"/>
                <a:gd name="connsiteX63" fmla="*/ 1062007 w 9144000"/>
                <a:gd name="connsiteY63" fmla="*/ 2548585 h 6083134"/>
                <a:gd name="connsiteX64" fmla="*/ 1506630 w 9144000"/>
                <a:gd name="connsiteY64" fmla="*/ 2222354 h 6083134"/>
                <a:gd name="connsiteX65" fmla="*/ 2031774 w 9144000"/>
                <a:gd name="connsiteY65" fmla="*/ 2016479 h 6083134"/>
                <a:gd name="connsiteX66" fmla="*/ 2532412 w 9144000"/>
                <a:gd name="connsiteY66" fmla="*/ 1905623 h 6083134"/>
                <a:gd name="connsiteX67" fmla="*/ 2984036 w 9144000"/>
                <a:gd name="connsiteY67" fmla="*/ 1851779 h 6083134"/>
                <a:gd name="connsiteX68" fmla="*/ 3386647 w 9144000"/>
                <a:gd name="connsiteY68" fmla="*/ 1816939 h 6083134"/>
                <a:gd name="connsiteX69" fmla="*/ 3726241 w 9144000"/>
                <a:gd name="connsiteY69" fmla="*/ 1782099 h 6083134"/>
                <a:gd name="connsiteX70" fmla="*/ 3967807 w 9144000"/>
                <a:gd name="connsiteY70" fmla="*/ 1740924 h 6083134"/>
                <a:gd name="connsiteX71" fmla="*/ 4030824 w 9144000"/>
                <a:gd name="connsiteY71" fmla="*/ 1725087 h 6083134"/>
                <a:gd name="connsiteX72" fmla="*/ 4072836 w 9144000"/>
                <a:gd name="connsiteY72" fmla="*/ 1709251 h 6083134"/>
                <a:gd name="connsiteX73" fmla="*/ 4111347 w 9144000"/>
                <a:gd name="connsiteY73" fmla="*/ 1680745 h 6083134"/>
                <a:gd name="connsiteX74" fmla="*/ 4142855 w 9144000"/>
                <a:gd name="connsiteY74" fmla="*/ 1623734 h 6083134"/>
                <a:gd name="connsiteX75" fmla="*/ 4160360 w 9144000"/>
                <a:gd name="connsiteY75" fmla="*/ 1538217 h 6083134"/>
                <a:gd name="connsiteX76" fmla="*/ 4160360 w 9144000"/>
                <a:gd name="connsiteY76" fmla="*/ 1529902 h 6083134"/>
                <a:gd name="connsiteX77" fmla="*/ 4160360 w 9144000"/>
                <a:gd name="connsiteY77" fmla="*/ 1520401 h 6083134"/>
                <a:gd name="connsiteX78" fmla="*/ 4163861 w 9144000"/>
                <a:gd name="connsiteY78" fmla="*/ 1516046 h 6083134"/>
                <a:gd name="connsiteX79" fmla="*/ 4163861 w 9144000"/>
                <a:gd name="connsiteY79" fmla="*/ 1497042 h 6083134"/>
                <a:gd name="connsiteX80" fmla="*/ 4139354 w 9144000"/>
                <a:gd name="connsiteY80" fmla="*/ 1452700 h 6083134"/>
                <a:gd name="connsiteX81" fmla="*/ 4072836 w 9144000"/>
                <a:gd name="connsiteY81" fmla="*/ 1392521 h 6083134"/>
                <a:gd name="connsiteX82" fmla="*/ 3852275 w 9144000"/>
                <a:gd name="connsiteY82" fmla="*/ 1259494 h 6083134"/>
                <a:gd name="connsiteX83" fmla="*/ 3558194 w 9144000"/>
                <a:gd name="connsiteY83" fmla="*/ 1132802 h 6083134"/>
                <a:gd name="connsiteX84" fmla="*/ 3232605 w 9144000"/>
                <a:gd name="connsiteY84" fmla="*/ 1018779 h 6083134"/>
                <a:gd name="connsiteX85" fmla="*/ 2528911 w 9144000"/>
                <a:gd name="connsiteY85" fmla="*/ 825574 h 6083134"/>
                <a:gd name="connsiteX86" fmla="*/ 1030499 w 9144000"/>
                <a:gd name="connsiteY86" fmla="*/ 515179 h 6083134"/>
                <a:gd name="connsiteX87" fmla="*/ 0 w 9144000"/>
                <a:gd name="connsiteY87" fmla="*/ 348488 h 6083134"/>
                <a:gd name="connsiteX88" fmla="*/ 0 w 9144000"/>
                <a:gd name="connsiteY88" fmla="*/ 0 h 6083134"/>
                <a:gd name="connsiteX0" fmla="*/ 0 w 9144000"/>
                <a:gd name="connsiteY0" fmla="*/ 0 h 6083134"/>
                <a:gd name="connsiteX1" fmla="*/ 1160034 w 9144000"/>
                <a:gd name="connsiteY1" fmla="*/ 109764 h 6083134"/>
                <a:gd name="connsiteX2" fmla="*/ 2756474 w 9144000"/>
                <a:gd name="connsiteY2" fmla="*/ 328308 h 6083134"/>
                <a:gd name="connsiteX3" fmla="*/ 3554693 w 9144000"/>
                <a:gd name="connsiteY3" fmla="*/ 489840 h 6083134"/>
                <a:gd name="connsiteX4" fmla="*/ 3957304 w 9144000"/>
                <a:gd name="connsiteY4" fmla="*/ 597528 h 6083134"/>
                <a:gd name="connsiteX5" fmla="*/ 4359915 w 9144000"/>
                <a:gd name="connsiteY5" fmla="*/ 733722 h 6083134"/>
                <a:gd name="connsiteX6" fmla="*/ 4762526 w 9144000"/>
                <a:gd name="connsiteY6" fmla="*/ 933262 h 6083134"/>
                <a:gd name="connsiteX7" fmla="*/ 4951578 w 9144000"/>
                <a:gd name="connsiteY7" fmla="*/ 1075791 h 6083134"/>
                <a:gd name="connsiteX8" fmla="*/ 5112622 w 9144000"/>
                <a:gd name="connsiteY8" fmla="*/ 1268996 h 6083134"/>
                <a:gd name="connsiteX9" fmla="*/ 5165137 w 9144000"/>
                <a:gd name="connsiteY9" fmla="*/ 1383019 h 6083134"/>
                <a:gd name="connsiteX10" fmla="*/ 5182642 w 9144000"/>
                <a:gd name="connsiteY10" fmla="*/ 1446365 h 6083134"/>
                <a:gd name="connsiteX11" fmla="*/ 5182642 w 9144000"/>
                <a:gd name="connsiteY11" fmla="*/ 1452700 h 6083134"/>
                <a:gd name="connsiteX12" fmla="*/ 5185705 w 9144000"/>
                <a:gd name="connsiteY12" fmla="*/ 1464181 h 6083134"/>
                <a:gd name="connsiteX13" fmla="*/ 5189643 w 9144000"/>
                <a:gd name="connsiteY13" fmla="*/ 1490707 h 6083134"/>
                <a:gd name="connsiteX14" fmla="*/ 5210649 w 9144000"/>
                <a:gd name="connsiteY14" fmla="*/ 1671243 h 6083134"/>
                <a:gd name="connsiteX15" fmla="*/ 5179141 w 9144000"/>
                <a:gd name="connsiteY15" fmla="*/ 1877118 h 6083134"/>
                <a:gd name="connsiteX16" fmla="*/ 5063609 w 9144000"/>
                <a:gd name="connsiteY16" fmla="*/ 2095662 h 6083134"/>
                <a:gd name="connsiteX17" fmla="*/ 4860553 w 9144000"/>
                <a:gd name="connsiteY17" fmla="*/ 2292034 h 6083134"/>
                <a:gd name="connsiteX18" fmla="*/ 4608483 w 9144000"/>
                <a:gd name="connsiteY18" fmla="*/ 2437730 h 6083134"/>
                <a:gd name="connsiteX19" fmla="*/ 4356414 w 9144000"/>
                <a:gd name="connsiteY19" fmla="*/ 2539084 h 6083134"/>
                <a:gd name="connsiteX20" fmla="*/ 4118349 w 9144000"/>
                <a:gd name="connsiteY20" fmla="*/ 2611932 h 6083134"/>
                <a:gd name="connsiteX21" fmla="*/ 3687730 w 9144000"/>
                <a:gd name="connsiteY21" fmla="*/ 2713285 h 6083134"/>
                <a:gd name="connsiteX22" fmla="*/ 3313127 w 9144000"/>
                <a:gd name="connsiteY22" fmla="*/ 2795635 h 6083134"/>
                <a:gd name="connsiteX23" fmla="*/ 2994539 w 9144000"/>
                <a:gd name="connsiteY23" fmla="*/ 2877985 h 6083134"/>
                <a:gd name="connsiteX24" fmla="*/ 2756474 w 9144000"/>
                <a:gd name="connsiteY24" fmla="*/ 2969836 h 6083134"/>
                <a:gd name="connsiteX25" fmla="*/ 2619936 w 9144000"/>
                <a:gd name="connsiteY25" fmla="*/ 3061688 h 6083134"/>
                <a:gd name="connsiteX26" fmla="*/ 2560420 w 9144000"/>
                <a:gd name="connsiteY26" fmla="*/ 3147205 h 6083134"/>
                <a:gd name="connsiteX27" fmla="*/ 2528911 w 9144000"/>
                <a:gd name="connsiteY27" fmla="*/ 3261228 h 6083134"/>
                <a:gd name="connsiteX28" fmla="*/ 2525410 w 9144000"/>
                <a:gd name="connsiteY28" fmla="*/ 3330909 h 6083134"/>
                <a:gd name="connsiteX29" fmla="*/ 2525410 w 9144000"/>
                <a:gd name="connsiteY29" fmla="*/ 3372084 h 6083134"/>
                <a:gd name="connsiteX30" fmla="*/ 2525410 w 9144000"/>
                <a:gd name="connsiteY30" fmla="*/ 3380398 h 6083134"/>
                <a:gd name="connsiteX31" fmla="*/ 2525410 w 9144000"/>
                <a:gd name="connsiteY31" fmla="*/ 3384753 h 6083134"/>
                <a:gd name="connsiteX32" fmla="*/ 2525410 w 9144000"/>
                <a:gd name="connsiteY32" fmla="*/ 3394255 h 6083134"/>
                <a:gd name="connsiteX33" fmla="*/ 2528911 w 9144000"/>
                <a:gd name="connsiteY33" fmla="*/ 3399797 h 6083134"/>
                <a:gd name="connsiteX34" fmla="*/ 2563921 w 9144000"/>
                <a:gd name="connsiteY34" fmla="*/ 3470270 h 6083134"/>
                <a:gd name="connsiteX35" fmla="*/ 2640942 w 9144000"/>
                <a:gd name="connsiteY35" fmla="*/ 3558954 h 6083134"/>
                <a:gd name="connsiteX36" fmla="*/ 2977035 w 9144000"/>
                <a:gd name="connsiteY36" fmla="*/ 3787000 h 6083134"/>
                <a:gd name="connsiteX37" fmla="*/ 3491676 w 9144000"/>
                <a:gd name="connsiteY37" fmla="*/ 4018213 h 6083134"/>
                <a:gd name="connsiteX38" fmla="*/ 4104345 w 9144000"/>
                <a:gd name="connsiteY38" fmla="*/ 4230422 h 6083134"/>
                <a:gd name="connsiteX39" fmla="*/ 4769528 w 9144000"/>
                <a:gd name="connsiteY39" fmla="*/ 4414126 h 6083134"/>
                <a:gd name="connsiteX40" fmla="*/ 6183917 w 9144000"/>
                <a:gd name="connsiteY40" fmla="*/ 4727688 h 6083134"/>
                <a:gd name="connsiteX41" fmla="*/ 7661324 w 9144000"/>
                <a:gd name="connsiteY41" fmla="*/ 4977905 h 6083134"/>
                <a:gd name="connsiteX42" fmla="*/ 9144000 w 9144000"/>
                <a:gd name="connsiteY42" fmla="*/ 5180860 h 6083134"/>
                <a:gd name="connsiteX43" fmla="*/ 9144000 w 9144000"/>
                <a:gd name="connsiteY43" fmla="*/ 6083134 h 6083134"/>
                <a:gd name="connsiteX44" fmla="*/ 4375201 w 9144000"/>
                <a:gd name="connsiteY44" fmla="*/ 6083134 h 6083134"/>
                <a:gd name="connsiteX45" fmla="*/ 3764751 w 9144000"/>
                <a:gd name="connsiteY45" fmla="*/ 5874251 h 6083134"/>
                <a:gd name="connsiteX46" fmla="*/ 3001541 w 9144000"/>
                <a:gd name="connsiteY46" fmla="*/ 5582860 h 6083134"/>
                <a:gd name="connsiteX47" fmla="*/ 2252335 w 9144000"/>
                <a:gd name="connsiteY47" fmla="*/ 5234456 h 6083134"/>
                <a:gd name="connsiteX48" fmla="*/ 1524135 w 9144000"/>
                <a:gd name="connsiteY48" fmla="*/ 4797369 h 6083134"/>
                <a:gd name="connsiteX49" fmla="*/ 1181040 w 9144000"/>
                <a:gd name="connsiteY49" fmla="*/ 4521814 h 6083134"/>
                <a:gd name="connsiteX50" fmla="*/ 879957 w 9144000"/>
                <a:gd name="connsiteY50" fmla="*/ 4186080 h 6083134"/>
                <a:gd name="connsiteX51" fmla="*/ 673400 w 9144000"/>
                <a:gd name="connsiteY51" fmla="*/ 3774331 h 6083134"/>
                <a:gd name="connsiteX52" fmla="*/ 641892 w 9144000"/>
                <a:gd name="connsiteY52" fmla="*/ 3315072 h 6083134"/>
                <a:gd name="connsiteX53" fmla="*/ 645393 w 9144000"/>
                <a:gd name="connsiteY53" fmla="*/ 3286567 h 6083134"/>
                <a:gd name="connsiteX54" fmla="*/ 648456 w 9144000"/>
                <a:gd name="connsiteY54" fmla="*/ 3269938 h 6083134"/>
                <a:gd name="connsiteX55" fmla="*/ 652395 w 9144000"/>
                <a:gd name="connsiteY55" fmla="*/ 3254894 h 6083134"/>
                <a:gd name="connsiteX56" fmla="*/ 655458 w 9144000"/>
                <a:gd name="connsiteY56" fmla="*/ 3246579 h 6083134"/>
                <a:gd name="connsiteX57" fmla="*/ 655896 w 9144000"/>
                <a:gd name="connsiteY57" fmla="*/ 3238265 h 6083134"/>
                <a:gd name="connsiteX58" fmla="*/ 655896 w 9144000"/>
                <a:gd name="connsiteY58" fmla="*/ 3235890 h 6083134"/>
                <a:gd name="connsiteX59" fmla="*/ 658959 w 9144000"/>
                <a:gd name="connsiteY59" fmla="*/ 3230347 h 6083134"/>
                <a:gd name="connsiteX60" fmla="*/ 666398 w 9144000"/>
                <a:gd name="connsiteY60" fmla="*/ 3207384 h 6083134"/>
                <a:gd name="connsiteX61" fmla="*/ 694406 w 9144000"/>
                <a:gd name="connsiteY61" fmla="*/ 3115533 h 6083134"/>
                <a:gd name="connsiteX62" fmla="*/ 778429 w 9144000"/>
                <a:gd name="connsiteY62" fmla="*/ 2925494 h 6083134"/>
                <a:gd name="connsiteX63" fmla="*/ 1062007 w 9144000"/>
                <a:gd name="connsiteY63" fmla="*/ 2548585 h 6083134"/>
                <a:gd name="connsiteX64" fmla="*/ 1506630 w 9144000"/>
                <a:gd name="connsiteY64" fmla="*/ 2222354 h 6083134"/>
                <a:gd name="connsiteX65" fmla="*/ 2031774 w 9144000"/>
                <a:gd name="connsiteY65" fmla="*/ 2016479 h 6083134"/>
                <a:gd name="connsiteX66" fmla="*/ 2532412 w 9144000"/>
                <a:gd name="connsiteY66" fmla="*/ 1905623 h 6083134"/>
                <a:gd name="connsiteX67" fmla="*/ 2984036 w 9144000"/>
                <a:gd name="connsiteY67" fmla="*/ 1851779 h 6083134"/>
                <a:gd name="connsiteX68" fmla="*/ 3386647 w 9144000"/>
                <a:gd name="connsiteY68" fmla="*/ 1816939 h 6083134"/>
                <a:gd name="connsiteX69" fmla="*/ 3726241 w 9144000"/>
                <a:gd name="connsiteY69" fmla="*/ 1782099 h 6083134"/>
                <a:gd name="connsiteX70" fmla="*/ 3967807 w 9144000"/>
                <a:gd name="connsiteY70" fmla="*/ 1740924 h 6083134"/>
                <a:gd name="connsiteX71" fmla="*/ 4030824 w 9144000"/>
                <a:gd name="connsiteY71" fmla="*/ 1725087 h 6083134"/>
                <a:gd name="connsiteX72" fmla="*/ 4072836 w 9144000"/>
                <a:gd name="connsiteY72" fmla="*/ 1709251 h 6083134"/>
                <a:gd name="connsiteX73" fmla="*/ 4111347 w 9144000"/>
                <a:gd name="connsiteY73" fmla="*/ 1680745 h 6083134"/>
                <a:gd name="connsiteX74" fmla="*/ 4142855 w 9144000"/>
                <a:gd name="connsiteY74" fmla="*/ 1623734 h 6083134"/>
                <a:gd name="connsiteX75" fmla="*/ 4160360 w 9144000"/>
                <a:gd name="connsiteY75" fmla="*/ 1538217 h 6083134"/>
                <a:gd name="connsiteX76" fmla="*/ 4160360 w 9144000"/>
                <a:gd name="connsiteY76" fmla="*/ 1520401 h 6083134"/>
                <a:gd name="connsiteX77" fmla="*/ 4163861 w 9144000"/>
                <a:gd name="connsiteY77" fmla="*/ 1516046 h 6083134"/>
                <a:gd name="connsiteX78" fmla="*/ 4163861 w 9144000"/>
                <a:gd name="connsiteY78" fmla="*/ 1497042 h 6083134"/>
                <a:gd name="connsiteX79" fmla="*/ 4139354 w 9144000"/>
                <a:gd name="connsiteY79" fmla="*/ 1452700 h 6083134"/>
                <a:gd name="connsiteX80" fmla="*/ 4072836 w 9144000"/>
                <a:gd name="connsiteY80" fmla="*/ 1392521 h 6083134"/>
                <a:gd name="connsiteX81" fmla="*/ 3852275 w 9144000"/>
                <a:gd name="connsiteY81" fmla="*/ 1259494 h 6083134"/>
                <a:gd name="connsiteX82" fmla="*/ 3558194 w 9144000"/>
                <a:gd name="connsiteY82" fmla="*/ 1132802 h 6083134"/>
                <a:gd name="connsiteX83" fmla="*/ 3232605 w 9144000"/>
                <a:gd name="connsiteY83" fmla="*/ 1018779 h 6083134"/>
                <a:gd name="connsiteX84" fmla="*/ 2528911 w 9144000"/>
                <a:gd name="connsiteY84" fmla="*/ 825574 h 6083134"/>
                <a:gd name="connsiteX85" fmla="*/ 1030499 w 9144000"/>
                <a:gd name="connsiteY85" fmla="*/ 515179 h 6083134"/>
                <a:gd name="connsiteX86" fmla="*/ 0 w 9144000"/>
                <a:gd name="connsiteY86" fmla="*/ 348488 h 6083134"/>
                <a:gd name="connsiteX87" fmla="*/ 0 w 9144000"/>
                <a:gd name="connsiteY87" fmla="*/ 0 h 6083134"/>
                <a:gd name="connsiteX0" fmla="*/ 0 w 9144000"/>
                <a:gd name="connsiteY0" fmla="*/ 0 h 6083134"/>
                <a:gd name="connsiteX1" fmla="*/ 1160034 w 9144000"/>
                <a:gd name="connsiteY1" fmla="*/ 109764 h 6083134"/>
                <a:gd name="connsiteX2" fmla="*/ 2756474 w 9144000"/>
                <a:gd name="connsiteY2" fmla="*/ 328308 h 6083134"/>
                <a:gd name="connsiteX3" fmla="*/ 3554693 w 9144000"/>
                <a:gd name="connsiteY3" fmla="*/ 489840 h 6083134"/>
                <a:gd name="connsiteX4" fmla="*/ 3957304 w 9144000"/>
                <a:gd name="connsiteY4" fmla="*/ 597528 h 6083134"/>
                <a:gd name="connsiteX5" fmla="*/ 4359915 w 9144000"/>
                <a:gd name="connsiteY5" fmla="*/ 733722 h 6083134"/>
                <a:gd name="connsiteX6" fmla="*/ 4762526 w 9144000"/>
                <a:gd name="connsiteY6" fmla="*/ 933262 h 6083134"/>
                <a:gd name="connsiteX7" fmla="*/ 4951578 w 9144000"/>
                <a:gd name="connsiteY7" fmla="*/ 1075791 h 6083134"/>
                <a:gd name="connsiteX8" fmla="*/ 5112622 w 9144000"/>
                <a:gd name="connsiteY8" fmla="*/ 1268996 h 6083134"/>
                <a:gd name="connsiteX9" fmla="*/ 5165137 w 9144000"/>
                <a:gd name="connsiteY9" fmla="*/ 1383019 h 6083134"/>
                <a:gd name="connsiteX10" fmla="*/ 5182642 w 9144000"/>
                <a:gd name="connsiteY10" fmla="*/ 1446365 h 6083134"/>
                <a:gd name="connsiteX11" fmla="*/ 5182642 w 9144000"/>
                <a:gd name="connsiteY11" fmla="*/ 1452700 h 6083134"/>
                <a:gd name="connsiteX12" fmla="*/ 5185705 w 9144000"/>
                <a:gd name="connsiteY12" fmla="*/ 1464181 h 6083134"/>
                <a:gd name="connsiteX13" fmla="*/ 5189643 w 9144000"/>
                <a:gd name="connsiteY13" fmla="*/ 1490707 h 6083134"/>
                <a:gd name="connsiteX14" fmla="*/ 5210649 w 9144000"/>
                <a:gd name="connsiteY14" fmla="*/ 1671243 h 6083134"/>
                <a:gd name="connsiteX15" fmla="*/ 5179141 w 9144000"/>
                <a:gd name="connsiteY15" fmla="*/ 1877118 h 6083134"/>
                <a:gd name="connsiteX16" fmla="*/ 5063609 w 9144000"/>
                <a:gd name="connsiteY16" fmla="*/ 2095662 h 6083134"/>
                <a:gd name="connsiteX17" fmla="*/ 4860553 w 9144000"/>
                <a:gd name="connsiteY17" fmla="*/ 2292034 h 6083134"/>
                <a:gd name="connsiteX18" fmla="*/ 4608483 w 9144000"/>
                <a:gd name="connsiteY18" fmla="*/ 2437730 h 6083134"/>
                <a:gd name="connsiteX19" fmla="*/ 4356414 w 9144000"/>
                <a:gd name="connsiteY19" fmla="*/ 2539084 h 6083134"/>
                <a:gd name="connsiteX20" fmla="*/ 4118349 w 9144000"/>
                <a:gd name="connsiteY20" fmla="*/ 2611932 h 6083134"/>
                <a:gd name="connsiteX21" fmla="*/ 3687730 w 9144000"/>
                <a:gd name="connsiteY21" fmla="*/ 2713285 h 6083134"/>
                <a:gd name="connsiteX22" fmla="*/ 3313127 w 9144000"/>
                <a:gd name="connsiteY22" fmla="*/ 2795635 h 6083134"/>
                <a:gd name="connsiteX23" fmla="*/ 2994539 w 9144000"/>
                <a:gd name="connsiteY23" fmla="*/ 2877985 h 6083134"/>
                <a:gd name="connsiteX24" fmla="*/ 2756474 w 9144000"/>
                <a:gd name="connsiteY24" fmla="*/ 2969836 h 6083134"/>
                <a:gd name="connsiteX25" fmla="*/ 2619936 w 9144000"/>
                <a:gd name="connsiteY25" fmla="*/ 3061688 h 6083134"/>
                <a:gd name="connsiteX26" fmla="*/ 2560420 w 9144000"/>
                <a:gd name="connsiteY26" fmla="*/ 3147205 h 6083134"/>
                <a:gd name="connsiteX27" fmla="*/ 2528911 w 9144000"/>
                <a:gd name="connsiteY27" fmla="*/ 3261228 h 6083134"/>
                <a:gd name="connsiteX28" fmla="*/ 2525410 w 9144000"/>
                <a:gd name="connsiteY28" fmla="*/ 3330909 h 6083134"/>
                <a:gd name="connsiteX29" fmla="*/ 2525410 w 9144000"/>
                <a:gd name="connsiteY29" fmla="*/ 3372084 h 6083134"/>
                <a:gd name="connsiteX30" fmla="*/ 2525410 w 9144000"/>
                <a:gd name="connsiteY30" fmla="*/ 3380398 h 6083134"/>
                <a:gd name="connsiteX31" fmla="*/ 2525410 w 9144000"/>
                <a:gd name="connsiteY31" fmla="*/ 3384753 h 6083134"/>
                <a:gd name="connsiteX32" fmla="*/ 2525410 w 9144000"/>
                <a:gd name="connsiteY32" fmla="*/ 3394255 h 6083134"/>
                <a:gd name="connsiteX33" fmla="*/ 2528911 w 9144000"/>
                <a:gd name="connsiteY33" fmla="*/ 3399797 h 6083134"/>
                <a:gd name="connsiteX34" fmla="*/ 2563921 w 9144000"/>
                <a:gd name="connsiteY34" fmla="*/ 3470270 h 6083134"/>
                <a:gd name="connsiteX35" fmla="*/ 2640942 w 9144000"/>
                <a:gd name="connsiteY35" fmla="*/ 3558954 h 6083134"/>
                <a:gd name="connsiteX36" fmla="*/ 2977035 w 9144000"/>
                <a:gd name="connsiteY36" fmla="*/ 3787000 h 6083134"/>
                <a:gd name="connsiteX37" fmla="*/ 3491676 w 9144000"/>
                <a:gd name="connsiteY37" fmla="*/ 4018213 h 6083134"/>
                <a:gd name="connsiteX38" fmla="*/ 4104345 w 9144000"/>
                <a:gd name="connsiteY38" fmla="*/ 4230422 h 6083134"/>
                <a:gd name="connsiteX39" fmla="*/ 4769528 w 9144000"/>
                <a:gd name="connsiteY39" fmla="*/ 4414126 h 6083134"/>
                <a:gd name="connsiteX40" fmla="*/ 6183917 w 9144000"/>
                <a:gd name="connsiteY40" fmla="*/ 4727688 h 6083134"/>
                <a:gd name="connsiteX41" fmla="*/ 7661324 w 9144000"/>
                <a:gd name="connsiteY41" fmla="*/ 4977905 h 6083134"/>
                <a:gd name="connsiteX42" fmla="*/ 9144000 w 9144000"/>
                <a:gd name="connsiteY42" fmla="*/ 5180860 h 6083134"/>
                <a:gd name="connsiteX43" fmla="*/ 9144000 w 9144000"/>
                <a:gd name="connsiteY43" fmla="*/ 6083134 h 6083134"/>
                <a:gd name="connsiteX44" fmla="*/ 4375201 w 9144000"/>
                <a:gd name="connsiteY44" fmla="*/ 6083134 h 6083134"/>
                <a:gd name="connsiteX45" fmla="*/ 3764751 w 9144000"/>
                <a:gd name="connsiteY45" fmla="*/ 5874251 h 6083134"/>
                <a:gd name="connsiteX46" fmla="*/ 3001541 w 9144000"/>
                <a:gd name="connsiteY46" fmla="*/ 5582860 h 6083134"/>
                <a:gd name="connsiteX47" fmla="*/ 2252335 w 9144000"/>
                <a:gd name="connsiteY47" fmla="*/ 5234456 h 6083134"/>
                <a:gd name="connsiteX48" fmla="*/ 1524135 w 9144000"/>
                <a:gd name="connsiteY48" fmla="*/ 4797369 h 6083134"/>
                <a:gd name="connsiteX49" fmla="*/ 1181040 w 9144000"/>
                <a:gd name="connsiteY49" fmla="*/ 4521814 h 6083134"/>
                <a:gd name="connsiteX50" fmla="*/ 879957 w 9144000"/>
                <a:gd name="connsiteY50" fmla="*/ 4186080 h 6083134"/>
                <a:gd name="connsiteX51" fmla="*/ 673400 w 9144000"/>
                <a:gd name="connsiteY51" fmla="*/ 3774331 h 6083134"/>
                <a:gd name="connsiteX52" fmla="*/ 641892 w 9144000"/>
                <a:gd name="connsiteY52" fmla="*/ 3315072 h 6083134"/>
                <a:gd name="connsiteX53" fmla="*/ 645393 w 9144000"/>
                <a:gd name="connsiteY53" fmla="*/ 3286567 h 6083134"/>
                <a:gd name="connsiteX54" fmla="*/ 648456 w 9144000"/>
                <a:gd name="connsiteY54" fmla="*/ 3269938 h 6083134"/>
                <a:gd name="connsiteX55" fmla="*/ 652395 w 9144000"/>
                <a:gd name="connsiteY55" fmla="*/ 3254894 h 6083134"/>
                <a:gd name="connsiteX56" fmla="*/ 655458 w 9144000"/>
                <a:gd name="connsiteY56" fmla="*/ 3246579 h 6083134"/>
                <a:gd name="connsiteX57" fmla="*/ 655896 w 9144000"/>
                <a:gd name="connsiteY57" fmla="*/ 3238265 h 6083134"/>
                <a:gd name="connsiteX58" fmla="*/ 655896 w 9144000"/>
                <a:gd name="connsiteY58" fmla="*/ 3235890 h 6083134"/>
                <a:gd name="connsiteX59" fmla="*/ 658959 w 9144000"/>
                <a:gd name="connsiteY59" fmla="*/ 3230347 h 6083134"/>
                <a:gd name="connsiteX60" fmla="*/ 666398 w 9144000"/>
                <a:gd name="connsiteY60" fmla="*/ 3207384 h 6083134"/>
                <a:gd name="connsiteX61" fmla="*/ 694406 w 9144000"/>
                <a:gd name="connsiteY61" fmla="*/ 3115533 h 6083134"/>
                <a:gd name="connsiteX62" fmla="*/ 778429 w 9144000"/>
                <a:gd name="connsiteY62" fmla="*/ 2925494 h 6083134"/>
                <a:gd name="connsiteX63" fmla="*/ 1062007 w 9144000"/>
                <a:gd name="connsiteY63" fmla="*/ 2548585 h 6083134"/>
                <a:gd name="connsiteX64" fmla="*/ 1506630 w 9144000"/>
                <a:gd name="connsiteY64" fmla="*/ 2222354 h 6083134"/>
                <a:gd name="connsiteX65" fmla="*/ 2031774 w 9144000"/>
                <a:gd name="connsiteY65" fmla="*/ 2016479 h 6083134"/>
                <a:gd name="connsiteX66" fmla="*/ 2532412 w 9144000"/>
                <a:gd name="connsiteY66" fmla="*/ 1905623 h 6083134"/>
                <a:gd name="connsiteX67" fmla="*/ 2984036 w 9144000"/>
                <a:gd name="connsiteY67" fmla="*/ 1851779 h 6083134"/>
                <a:gd name="connsiteX68" fmla="*/ 3386647 w 9144000"/>
                <a:gd name="connsiteY68" fmla="*/ 1816939 h 6083134"/>
                <a:gd name="connsiteX69" fmla="*/ 3726241 w 9144000"/>
                <a:gd name="connsiteY69" fmla="*/ 1782099 h 6083134"/>
                <a:gd name="connsiteX70" fmla="*/ 3967807 w 9144000"/>
                <a:gd name="connsiteY70" fmla="*/ 1740924 h 6083134"/>
                <a:gd name="connsiteX71" fmla="*/ 4030824 w 9144000"/>
                <a:gd name="connsiteY71" fmla="*/ 1725087 h 6083134"/>
                <a:gd name="connsiteX72" fmla="*/ 4072836 w 9144000"/>
                <a:gd name="connsiteY72" fmla="*/ 1709251 h 6083134"/>
                <a:gd name="connsiteX73" fmla="*/ 4111347 w 9144000"/>
                <a:gd name="connsiteY73" fmla="*/ 1680745 h 6083134"/>
                <a:gd name="connsiteX74" fmla="*/ 4142855 w 9144000"/>
                <a:gd name="connsiteY74" fmla="*/ 1623734 h 6083134"/>
                <a:gd name="connsiteX75" fmla="*/ 4160360 w 9144000"/>
                <a:gd name="connsiteY75" fmla="*/ 1538217 h 6083134"/>
                <a:gd name="connsiteX76" fmla="*/ 4160360 w 9144000"/>
                <a:gd name="connsiteY76" fmla="*/ 1520401 h 6083134"/>
                <a:gd name="connsiteX77" fmla="*/ 4163861 w 9144000"/>
                <a:gd name="connsiteY77" fmla="*/ 1497042 h 6083134"/>
                <a:gd name="connsiteX78" fmla="*/ 4139354 w 9144000"/>
                <a:gd name="connsiteY78" fmla="*/ 1452700 h 6083134"/>
                <a:gd name="connsiteX79" fmla="*/ 4072836 w 9144000"/>
                <a:gd name="connsiteY79" fmla="*/ 1392521 h 6083134"/>
                <a:gd name="connsiteX80" fmla="*/ 3852275 w 9144000"/>
                <a:gd name="connsiteY80" fmla="*/ 1259494 h 6083134"/>
                <a:gd name="connsiteX81" fmla="*/ 3558194 w 9144000"/>
                <a:gd name="connsiteY81" fmla="*/ 1132802 h 6083134"/>
                <a:gd name="connsiteX82" fmla="*/ 3232605 w 9144000"/>
                <a:gd name="connsiteY82" fmla="*/ 1018779 h 6083134"/>
                <a:gd name="connsiteX83" fmla="*/ 2528911 w 9144000"/>
                <a:gd name="connsiteY83" fmla="*/ 825574 h 6083134"/>
                <a:gd name="connsiteX84" fmla="*/ 1030499 w 9144000"/>
                <a:gd name="connsiteY84" fmla="*/ 515179 h 6083134"/>
                <a:gd name="connsiteX85" fmla="*/ 0 w 9144000"/>
                <a:gd name="connsiteY85" fmla="*/ 348488 h 6083134"/>
                <a:gd name="connsiteX86" fmla="*/ 0 w 9144000"/>
                <a:gd name="connsiteY86" fmla="*/ 0 h 6083134"/>
                <a:gd name="connsiteX0" fmla="*/ 0 w 9144000"/>
                <a:gd name="connsiteY0" fmla="*/ 0 h 6083134"/>
                <a:gd name="connsiteX1" fmla="*/ 1160034 w 9144000"/>
                <a:gd name="connsiteY1" fmla="*/ 109764 h 6083134"/>
                <a:gd name="connsiteX2" fmla="*/ 2756474 w 9144000"/>
                <a:gd name="connsiteY2" fmla="*/ 328308 h 6083134"/>
                <a:gd name="connsiteX3" fmla="*/ 3554693 w 9144000"/>
                <a:gd name="connsiteY3" fmla="*/ 489840 h 6083134"/>
                <a:gd name="connsiteX4" fmla="*/ 3957304 w 9144000"/>
                <a:gd name="connsiteY4" fmla="*/ 597528 h 6083134"/>
                <a:gd name="connsiteX5" fmla="*/ 4359915 w 9144000"/>
                <a:gd name="connsiteY5" fmla="*/ 733722 h 6083134"/>
                <a:gd name="connsiteX6" fmla="*/ 4762526 w 9144000"/>
                <a:gd name="connsiteY6" fmla="*/ 933262 h 6083134"/>
                <a:gd name="connsiteX7" fmla="*/ 4951578 w 9144000"/>
                <a:gd name="connsiteY7" fmla="*/ 1075791 h 6083134"/>
                <a:gd name="connsiteX8" fmla="*/ 5112622 w 9144000"/>
                <a:gd name="connsiteY8" fmla="*/ 1268996 h 6083134"/>
                <a:gd name="connsiteX9" fmla="*/ 5165137 w 9144000"/>
                <a:gd name="connsiteY9" fmla="*/ 1383019 h 6083134"/>
                <a:gd name="connsiteX10" fmla="*/ 5182642 w 9144000"/>
                <a:gd name="connsiteY10" fmla="*/ 1446365 h 6083134"/>
                <a:gd name="connsiteX11" fmla="*/ 5182642 w 9144000"/>
                <a:gd name="connsiteY11" fmla="*/ 1452700 h 6083134"/>
                <a:gd name="connsiteX12" fmla="*/ 5185705 w 9144000"/>
                <a:gd name="connsiteY12" fmla="*/ 1464181 h 6083134"/>
                <a:gd name="connsiteX13" fmla="*/ 5189643 w 9144000"/>
                <a:gd name="connsiteY13" fmla="*/ 1490707 h 6083134"/>
                <a:gd name="connsiteX14" fmla="*/ 5210649 w 9144000"/>
                <a:gd name="connsiteY14" fmla="*/ 1671243 h 6083134"/>
                <a:gd name="connsiteX15" fmla="*/ 5179141 w 9144000"/>
                <a:gd name="connsiteY15" fmla="*/ 1877118 h 6083134"/>
                <a:gd name="connsiteX16" fmla="*/ 5063609 w 9144000"/>
                <a:gd name="connsiteY16" fmla="*/ 2095662 h 6083134"/>
                <a:gd name="connsiteX17" fmla="*/ 4860553 w 9144000"/>
                <a:gd name="connsiteY17" fmla="*/ 2292034 h 6083134"/>
                <a:gd name="connsiteX18" fmla="*/ 4608483 w 9144000"/>
                <a:gd name="connsiteY18" fmla="*/ 2437730 h 6083134"/>
                <a:gd name="connsiteX19" fmla="*/ 4356414 w 9144000"/>
                <a:gd name="connsiteY19" fmla="*/ 2539084 h 6083134"/>
                <a:gd name="connsiteX20" fmla="*/ 4118349 w 9144000"/>
                <a:gd name="connsiteY20" fmla="*/ 2611932 h 6083134"/>
                <a:gd name="connsiteX21" fmla="*/ 3687730 w 9144000"/>
                <a:gd name="connsiteY21" fmla="*/ 2713285 h 6083134"/>
                <a:gd name="connsiteX22" fmla="*/ 3313127 w 9144000"/>
                <a:gd name="connsiteY22" fmla="*/ 2795635 h 6083134"/>
                <a:gd name="connsiteX23" fmla="*/ 2994539 w 9144000"/>
                <a:gd name="connsiteY23" fmla="*/ 2877985 h 6083134"/>
                <a:gd name="connsiteX24" fmla="*/ 2756474 w 9144000"/>
                <a:gd name="connsiteY24" fmla="*/ 2969836 h 6083134"/>
                <a:gd name="connsiteX25" fmla="*/ 2619936 w 9144000"/>
                <a:gd name="connsiteY25" fmla="*/ 3061688 h 6083134"/>
                <a:gd name="connsiteX26" fmla="*/ 2560420 w 9144000"/>
                <a:gd name="connsiteY26" fmla="*/ 3147205 h 6083134"/>
                <a:gd name="connsiteX27" fmla="*/ 2528911 w 9144000"/>
                <a:gd name="connsiteY27" fmla="*/ 3261228 h 6083134"/>
                <a:gd name="connsiteX28" fmla="*/ 2525410 w 9144000"/>
                <a:gd name="connsiteY28" fmla="*/ 3330909 h 6083134"/>
                <a:gd name="connsiteX29" fmla="*/ 2525410 w 9144000"/>
                <a:gd name="connsiteY29" fmla="*/ 3372084 h 6083134"/>
                <a:gd name="connsiteX30" fmla="*/ 2525410 w 9144000"/>
                <a:gd name="connsiteY30" fmla="*/ 3380398 h 6083134"/>
                <a:gd name="connsiteX31" fmla="*/ 2525410 w 9144000"/>
                <a:gd name="connsiteY31" fmla="*/ 3384753 h 6083134"/>
                <a:gd name="connsiteX32" fmla="*/ 2525410 w 9144000"/>
                <a:gd name="connsiteY32" fmla="*/ 3394255 h 6083134"/>
                <a:gd name="connsiteX33" fmla="*/ 2528911 w 9144000"/>
                <a:gd name="connsiteY33" fmla="*/ 3399797 h 6083134"/>
                <a:gd name="connsiteX34" fmla="*/ 2563921 w 9144000"/>
                <a:gd name="connsiteY34" fmla="*/ 3470270 h 6083134"/>
                <a:gd name="connsiteX35" fmla="*/ 2640942 w 9144000"/>
                <a:gd name="connsiteY35" fmla="*/ 3558954 h 6083134"/>
                <a:gd name="connsiteX36" fmla="*/ 2977035 w 9144000"/>
                <a:gd name="connsiteY36" fmla="*/ 3787000 h 6083134"/>
                <a:gd name="connsiteX37" fmla="*/ 3491676 w 9144000"/>
                <a:gd name="connsiteY37" fmla="*/ 4018213 h 6083134"/>
                <a:gd name="connsiteX38" fmla="*/ 4104345 w 9144000"/>
                <a:gd name="connsiteY38" fmla="*/ 4230422 h 6083134"/>
                <a:gd name="connsiteX39" fmla="*/ 4769528 w 9144000"/>
                <a:gd name="connsiteY39" fmla="*/ 4414126 h 6083134"/>
                <a:gd name="connsiteX40" fmla="*/ 6183917 w 9144000"/>
                <a:gd name="connsiteY40" fmla="*/ 4727688 h 6083134"/>
                <a:gd name="connsiteX41" fmla="*/ 7661324 w 9144000"/>
                <a:gd name="connsiteY41" fmla="*/ 4977905 h 6083134"/>
                <a:gd name="connsiteX42" fmla="*/ 9144000 w 9144000"/>
                <a:gd name="connsiteY42" fmla="*/ 5180860 h 6083134"/>
                <a:gd name="connsiteX43" fmla="*/ 9144000 w 9144000"/>
                <a:gd name="connsiteY43" fmla="*/ 6083134 h 6083134"/>
                <a:gd name="connsiteX44" fmla="*/ 4375201 w 9144000"/>
                <a:gd name="connsiteY44" fmla="*/ 6083134 h 6083134"/>
                <a:gd name="connsiteX45" fmla="*/ 3764751 w 9144000"/>
                <a:gd name="connsiteY45" fmla="*/ 5874251 h 6083134"/>
                <a:gd name="connsiteX46" fmla="*/ 3001541 w 9144000"/>
                <a:gd name="connsiteY46" fmla="*/ 5582860 h 6083134"/>
                <a:gd name="connsiteX47" fmla="*/ 2252335 w 9144000"/>
                <a:gd name="connsiteY47" fmla="*/ 5234456 h 6083134"/>
                <a:gd name="connsiteX48" fmla="*/ 1524135 w 9144000"/>
                <a:gd name="connsiteY48" fmla="*/ 4797369 h 6083134"/>
                <a:gd name="connsiteX49" fmla="*/ 1181040 w 9144000"/>
                <a:gd name="connsiteY49" fmla="*/ 4521814 h 6083134"/>
                <a:gd name="connsiteX50" fmla="*/ 879957 w 9144000"/>
                <a:gd name="connsiteY50" fmla="*/ 4186080 h 6083134"/>
                <a:gd name="connsiteX51" fmla="*/ 673400 w 9144000"/>
                <a:gd name="connsiteY51" fmla="*/ 3774331 h 6083134"/>
                <a:gd name="connsiteX52" fmla="*/ 641892 w 9144000"/>
                <a:gd name="connsiteY52" fmla="*/ 3315072 h 6083134"/>
                <a:gd name="connsiteX53" fmla="*/ 645393 w 9144000"/>
                <a:gd name="connsiteY53" fmla="*/ 3286567 h 6083134"/>
                <a:gd name="connsiteX54" fmla="*/ 648456 w 9144000"/>
                <a:gd name="connsiteY54" fmla="*/ 3269938 h 6083134"/>
                <a:gd name="connsiteX55" fmla="*/ 652395 w 9144000"/>
                <a:gd name="connsiteY55" fmla="*/ 3254894 h 6083134"/>
                <a:gd name="connsiteX56" fmla="*/ 655458 w 9144000"/>
                <a:gd name="connsiteY56" fmla="*/ 3246579 h 6083134"/>
                <a:gd name="connsiteX57" fmla="*/ 655896 w 9144000"/>
                <a:gd name="connsiteY57" fmla="*/ 3238265 h 6083134"/>
                <a:gd name="connsiteX58" fmla="*/ 655896 w 9144000"/>
                <a:gd name="connsiteY58" fmla="*/ 3235890 h 6083134"/>
                <a:gd name="connsiteX59" fmla="*/ 658959 w 9144000"/>
                <a:gd name="connsiteY59" fmla="*/ 3230347 h 6083134"/>
                <a:gd name="connsiteX60" fmla="*/ 666398 w 9144000"/>
                <a:gd name="connsiteY60" fmla="*/ 3207384 h 6083134"/>
                <a:gd name="connsiteX61" fmla="*/ 694406 w 9144000"/>
                <a:gd name="connsiteY61" fmla="*/ 3115533 h 6083134"/>
                <a:gd name="connsiteX62" fmla="*/ 778429 w 9144000"/>
                <a:gd name="connsiteY62" fmla="*/ 2925494 h 6083134"/>
                <a:gd name="connsiteX63" fmla="*/ 1062007 w 9144000"/>
                <a:gd name="connsiteY63" fmla="*/ 2548585 h 6083134"/>
                <a:gd name="connsiteX64" fmla="*/ 1506630 w 9144000"/>
                <a:gd name="connsiteY64" fmla="*/ 2222354 h 6083134"/>
                <a:gd name="connsiteX65" fmla="*/ 2031774 w 9144000"/>
                <a:gd name="connsiteY65" fmla="*/ 2016479 h 6083134"/>
                <a:gd name="connsiteX66" fmla="*/ 2532412 w 9144000"/>
                <a:gd name="connsiteY66" fmla="*/ 1905623 h 6083134"/>
                <a:gd name="connsiteX67" fmla="*/ 2984036 w 9144000"/>
                <a:gd name="connsiteY67" fmla="*/ 1851779 h 6083134"/>
                <a:gd name="connsiteX68" fmla="*/ 3386647 w 9144000"/>
                <a:gd name="connsiteY68" fmla="*/ 1816939 h 6083134"/>
                <a:gd name="connsiteX69" fmla="*/ 3726241 w 9144000"/>
                <a:gd name="connsiteY69" fmla="*/ 1782099 h 6083134"/>
                <a:gd name="connsiteX70" fmla="*/ 3967807 w 9144000"/>
                <a:gd name="connsiteY70" fmla="*/ 1740924 h 6083134"/>
                <a:gd name="connsiteX71" fmla="*/ 4030824 w 9144000"/>
                <a:gd name="connsiteY71" fmla="*/ 1725087 h 6083134"/>
                <a:gd name="connsiteX72" fmla="*/ 4072836 w 9144000"/>
                <a:gd name="connsiteY72" fmla="*/ 1709251 h 6083134"/>
                <a:gd name="connsiteX73" fmla="*/ 4111347 w 9144000"/>
                <a:gd name="connsiteY73" fmla="*/ 1680745 h 6083134"/>
                <a:gd name="connsiteX74" fmla="*/ 4142855 w 9144000"/>
                <a:gd name="connsiteY74" fmla="*/ 1623734 h 6083134"/>
                <a:gd name="connsiteX75" fmla="*/ 4160360 w 9144000"/>
                <a:gd name="connsiteY75" fmla="*/ 1538217 h 6083134"/>
                <a:gd name="connsiteX76" fmla="*/ 4163861 w 9144000"/>
                <a:gd name="connsiteY76" fmla="*/ 1497042 h 6083134"/>
                <a:gd name="connsiteX77" fmla="*/ 4139354 w 9144000"/>
                <a:gd name="connsiteY77" fmla="*/ 1452700 h 6083134"/>
                <a:gd name="connsiteX78" fmla="*/ 4072836 w 9144000"/>
                <a:gd name="connsiteY78" fmla="*/ 1392521 h 6083134"/>
                <a:gd name="connsiteX79" fmla="*/ 3852275 w 9144000"/>
                <a:gd name="connsiteY79" fmla="*/ 1259494 h 6083134"/>
                <a:gd name="connsiteX80" fmla="*/ 3558194 w 9144000"/>
                <a:gd name="connsiteY80" fmla="*/ 1132802 h 6083134"/>
                <a:gd name="connsiteX81" fmla="*/ 3232605 w 9144000"/>
                <a:gd name="connsiteY81" fmla="*/ 1018779 h 6083134"/>
                <a:gd name="connsiteX82" fmla="*/ 2528911 w 9144000"/>
                <a:gd name="connsiteY82" fmla="*/ 825574 h 6083134"/>
                <a:gd name="connsiteX83" fmla="*/ 1030499 w 9144000"/>
                <a:gd name="connsiteY83" fmla="*/ 515179 h 6083134"/>
                <a:gd name="connsiteX84" fmla="*/ 0 w 9144000"/>
                <a:gd name="connsiteY84" fmla="*/ 348488 h 6083134"/>
                <a:gd name="connsiteX85" fmla="*/ 0 w 9144000"/>
                <a:gd name="connsiteY85" fmla="*/ 0 h 6083134"/>
                <a:gd name="connsiteX0" fmla="*/ 0 w 9144000"/>
                <a:gd name="connsiteY0" fmla="*/ 0 h 6083134"/>
                <a:gd name="connsiteX1" fmla="*/ 1160034 w 9144000"/>
                <a:gd name="connsiteY1" fmla="*/ 109764 h 6083134"/>
                <a:gd name="connsiteX2" fmla="*/ 2756474 w 9144000"/>
                <a:gd name="connsiteY2" fmla="*/ 328308 h 6083134"/>
                <a:gd name="connsiteX3" fmla="*/ 3554693 w 9144000"/>
                <a:gd name="connsiteY3" fmla="*/ 489840 h 6083134"/>
                <a:gd name="connsiteX4" fmla="*/ 3957304 w 9144000"/>
                <a:gd name="connsiteY4" fmla="*/ 597528 h 6083134"/>
                <a:gd name="connsiteX5" fmla="*/ 4359915 w 9144000"/>
                <a:gd name="connsiteY5" fmla="*/ 733722 h 6083134"/>
                <a:gd name="connsiteX6" fmla="*/ 4762526 w 9144000"/>
                <a:gd name="connsiteY6" fmla="*/ 933262 h 6083134"/>
                <a:gd name="connsiteX7" fmla="*/ 4951578 w 9144000"/>
                <a:gd name="connsiteY7" fmla="*/ 1075791 h 6083134"/>
                <a:gd name="connsiteX8" fmla="*/ 5112622 w 9144000"/>
                <a:gd name="connsiteY8" fmla="*/ 1268996 h 6083134"/>
                <a:gd name="connsiteX9" fmla="*/ 5165137 w 9144000"/>
                <a:gd name="connsiteY9" fmla="*/ 1383019 h 6083134"/>
                <a:gd name="connsiteX10" fmla="*/ 5182642 w 9144000"/>
                <a:gd name="connsiteY10" fmla="*/ 1446365 h 6083134"/>
                <a:gd name="connsiteX11" fmla="*/ 5182642 w 9144000"/>
                <a:gd name="connsiteY11" fmla="*/ 1452700 h 6083134"/>
                <a:gd name="connsiteX12" fmla="*/ 5185705 w 9144000"/>
                <a:gd name="connsiteY12" fmla="*/ 1464181 h 6083134"/>
                <a:gd name="connsiteX13" fmla="*/ 5189643 w 9144000"/>
                <a:gd name="connsiteY13" fmla="*/ 1490707 h 6083134"/>
                <a:gd name="connsiteX14" fmla="*/ 5210649 w 9144000"/>
                <a:gd name="connsiteY14" fmla="*/ 1671243 h 6083134"/>
                <a:gd name="connsiteX15" fmla="*/ 5179141 w 9144000"/>
                <a:gd name="connsiteY15" fmla="*/ 1877118 h 6083134"/>
                <a:gd name="connsiteX16" fmla="*/ 5063609 w 9144000"/>
                <a:gd name="connsiteY16" fmla="*/ 2095662 h 6083134"/>
                <a:gd name="connsiteX17" fmla="*/ 4860553 w 9144000"/>
                <a:gd name="connsiteY17" fmla="*/ 2292034 h 6083134"/>
                <a:gd name="connsiteX18" fmla="*/ 4608483 w 9144000"/>
                <a:gd name="connsiteY18" fmla="*/ 2437730 h 6083134"/>
                <a:gd name="connsiteX19" fmla="*/ 4356414 w 9144000"/>
                <a:gd name="connsiteY19" fmla="*/ 2539084 h 6083134"/>
                <a:gd name="connsiteX20" fmla="*/ 4118349 w 9144000"/>
                <a:gd name="connsiteY20" fmla="*/ 2611932 h 6083134"/>
                <a:gd name="connsiteX21" fmla="*/ 3687730 w 9144000"/>
                <a:gd name="connsiteY21" fmla="*/ 2713285 h 6083134"/>
                <a:gd name="connsiteX22" fmla="*/ 3313127 w 9144000"/>
                <a:gd name="connsiteY22" fmla="*/ 2795635 h 6083134"/>
                <a:gd name="connsiteX23" fmla="*/ 2994539 w 9144000"/>
                <a:gd name="connsiteY23" fmla="*/ 2877985 h 6083134"/>
                <a:gd name="connsiteX24" fmla="*/ 2756474 w 9144000"/>
                <a:gd name="connsiteY24" fmla="*/ 2969836 h 6083134"/>
                <a:gd name="connsiteX25" fmla="*/ 2619936 w 9144000"/>
                <a:gd name="connsiteY25" fmla="*/ 3061688 h 6083134"/>
                <a:gd name="connsiteX26" fmla="*/ 2560420 w 9144000"/>
                <a:gd name="connsiteY26" fmla="*/ 3147205 h 6083134"/>
                <a:gd name="connsiteX27" fmla="*/ 2528911 w 9144000"/>
                <a:gd name="connsiteY27" fmla="*/ 3261228 h 6083134"/>
                <a:gd name="connsiteX28" fmla="*/ 2525410 w 9144000"/>
                <a:gd name="connsiteY28" fmla="*/ 3330909 h 6083134"/>
                <a:gd name="connsiteX29" fmla="*/ 2525410 w 9144000"/>
                <a:gd name="connsiteY29" fmla="*/ 3372084 h 6083134"/>
                <a:gd name="connsiteX30" fmla="*/ 2525410 w 9144000"/>
                <a:gd name="connsiteY30" fmla="*/ 3380398 h 6083134"/>
                <a:gd name="connsiteX31" fmla="*/ 2525410 w 9144000"/>
                <a:gd name="connsiteY31" fmla="*/ 3384753 h 6083134"/>
                <a:gd name="connsiteX32" fmla="*/ 2525410 w 9144000"/>
                <a:gd name="connsiteY32" fmla="*/ 3394255 h 6083134"/>
                <a:gd name="connsiteX33" fmla="*/ 2528911 w 9144000"/>
                <a:gd name="connsiteY33" fmla="*/ 3399797 h 6083134"/>
                <a:gd name="connsiteX34" fmla="*/ 2563921 w 9144000"/>
                <a:gd name="connsiteY34" fmla="*/ 3470270 h 6083134"/>
                <a:gd name="connsiteX35" fmla="*/ 2640942 w 9144000"/>
                <a:gd name="connsiteY35" fmla="*/ 3558954 h 6083134"/>
                <a:gd name="connsiteX36" fmla="*/ 2977035 w 9144000"/>
                <a:gd name="connsiteY36" fmla="*/ 3787000 h 6083134"/>
                <a:gd name="connsiteX37" fmla="*/ 3491676 w 9144000"/>
                <a:gd name="connsiteY37" fmla="*/ 4018213 h 6083134"/>
                <a:gd name="connsiteX38" fmla="*/ 4104345 w 9144000"/>
                <a:gd name="connsiteY38" fmla="*/ 4230422 h 6083134"/>
                <a:gd name="connsiteX39" fmla="*/ 4769528 w 9144000"/>
                <a:gd name="connsiteY39" fmla="*/ 4414126 h 6083134"/>
                <a:gd name="connsiteX40" fmla="*/ 6183917 w 9144000"/>
                <a:gd name="connsiteY40" fmla="*/ 4727688 h 6083134"/>
                <a:gd name="connsiteX41" fmla="*/ 7661324 w 9144000"/>
                <a:gd name="connsiteY41" fmla="*/ 4977905 h 6083134"/>
                <a:gd name="connsiteX42" fmla="*/ 9144000 w 9144000"/>
                <a:gd name="connsiteY42" fmla="*/ 5180860 h 6083134"/>
                <a:gd name="connsiteX43" fmla="*/ 9144000 w 9144000"/>
                <a:gd name="connsiteY43" fmla="*/ 6083134 h 6083134"/>
                <a:gd name="connsiteX44" fmla="*/ 4375201 w 9144000"/>
                <a:gd name="connsiteY44" fmla="*/ 6083134 h 6083134"/>
                <a:gd name="connsiteX45" fmla="*/ 3764751 w 9144000"/>
                <a:gd name="connsiteY45" fmla="*/ 5874251 h 6083134"/>
                <a:gd name="connsiteX46" fmla="*/ 3001541 w 9144000"/>
                <a:gd name="connsiteY46" fmla="*/ 5582860 h 6083134"/>
                <a:gd name="connsiteX47" fmla="*/ 2252335 w 9144000"/>
                <a:gd name="connsiteY47" fmla="*/ 5234456 h 6083134"/>
                <a:gd name="connsiteX48" fmla="*/ 1524135 w 9144000"/>
                <a:gd name="connsiteY48" fmla="*/ 4797369 h 6083134"/>
                <a:gd name="connsiteX49" fmla="*/ 1181040 w 9144000"/>
                <a:gd name="connsiteY49" fmla="*/ 4521814 h 6083134"/>
                <a:gd name="connsiteX50" fmla="*/ 879957 w 9144000"/>
                <a:gd name="connsiteY50" fmla="*/ 4186080 h 6083134"/>
                <a:gd name="connsiteX51" fmla="*/ 673400 w 9144000"/>
                <a:gd name="connsiteY51" fmla="*/ 3774331 h 6083134"/>
                <a:gd name="connsiteX52" fmla="*/ 641892 w 9144000"/>
                <a:gd name="connsiteY52" fmla="*/ 3315072 h 6083134"/>
                <a:gd name="connsiteX53" fmla="*/ 645393 w 9144000"/>
                <a:gd name="connsiteY53" fmla="*/ 3286567 h 6083134"/>
                <a:gd name="connsiteX54" fmla="*/ 648456 w 9144000"/>
                <a:gd name="connsiteY54" fmla="*/ 3269938 h 6083134"/>
                <a:gd name="connsiteX55" fmla="*/ 652395 w 9144000"/>
                <a:gd name="connsiteY55" fmla="*/ 3254894 h 6083134"/>
                <a:gd name="connsiteX56" fmla="*/ 655458 w 9144000"/>
                <a:gd name="connsiteY56" fmla="*/ 3246579 h 6083134"/>
                <a:gd name="connsiteX57" fmla="*/ 655896 w 9144000"/>
                <a:gd name="connsiteY57" fmla="*/ 3238265 h 6083134"/>
                <a:gd name="connsiteX58" fmla="*/ 655896 w 9144000"/>
                <a:gd name="connsiteY58" fmla="*/ 3235890 h 6083134"/>
                <a:gd name="connsiteX59" fmla="*/ 658959 w 9144000"/>
                <a:gd name="connsiteY59" fmla="*/ 3230347 h 6083134"/>
                <a:gd name="connsiteX60" fmla="*/ 666398 w 9144000"/>
                <a:gd name="connsiteY60" fmla="*/ 3207384 h 6083134"/>
                <a:gd name="connsiteX61" fmla="*/ 694406 w 9144000"/>
                <a:gd name="connsiteY61" fmla="*/ 3115533 h 6083134"/>
                <a:gd name="connsiteX62" fmla="*/ 778429 w 9144000"/>
                <a:gd name="connsiteY62" fmla="*/ 2925494 h 6083134"/>
                <a:gd name="connsiteX63" fmla="*/ 1062007 w 9144000"/>
                <a:gd name="connsiteY63" fmla="*/ 2548585 h 6083134"/>
                <a:gd name="connsiteX64" fmla="*/ 1506630 w 9144000"/>
                <a:gd name="connsiteY64" fmla="*/ 2222354 h 6083134"/>
                <a:gd name="connsiteX65" fmla="*/ 2031774 w 9144000"/>
                <a:gd name="connsiteY65" fmla="*/ 2016479 h 6083134"/>
                <a:gd name="connsiteX66" fmla="*/ 2532412 w 9144000"/>
                <a:gd name="connsiteY66" fmla="*/ 1905623 h 6083134"/>
                <a:gd name="connsiteX67" fmla="*/ 2984036 w 9144000"/>
                <a:gd name="connsiteY67" fmla="*/ 1851779 h 6083134"/>
                <a:gd name="connsiteX68" fmla="*/ 3386647 w 9144000"/>
                <a:gd name="connsiteY68" fmla="*/ 1816939 h 6083134"/>
                <a:gd name="connsiteX69" fmla="*/ 3726241 w 9144000"/>
                <a:gd name="connsiteY69" fmla="*/ 1782099 h 6083134"/>
                <a:gd name="connsiteX70" fmla="*/ 3967807 w 9144000"/>
                <a:gd name="connsiteY70" fmla="*/ 1740924 h 6083134"/>
                <a:gd name="connsiteX71" fmla="*/ 4030824 w 9144000"/>
                <a:gd name="connsiteY71" fmla="*/ 1725087 h 6083134"/>
                <a:gd name="connsiteX72" fmla="*/ 4072836 w 9144000"/>
                <a:gd name="connsiteY72" fmla="*/ 1709251 h 6083134"/>
                <a:gd name="connsiteX73" fmla="*/ 4111347 w 9144000"/>
                <a:gd name="connsiteY73" fmla="*/ 1680745 h 6083134"/>
                <a:gd name="connsiteX74" fmla="*/ 4142855 w 9144000"/>
                <a:gd name="connsiteY74" fmla="*/ 1623734 h 6083134"/>
                <a:gd name="connsiteX75" fmla="*/ 4163861 w 9144000"/>
                <a:gd name="connsiteY75" fmla="*/ 1497042 h 6083134"/>
                <a:gd name="connsiteX76" fmla="*/ 4139354 w 9144000"/>
                <a:gd name="connsiteY76" fmla="*/ 1452700 h 6083134"/>
                <a:gd name="connsiteX77" fmla="*/ 4072836 w 9144000"/>
                <a:gd name="connsiteY77" fmla="*/ 1392521 h 6083134"/>
                <a:gd name="connsiteX78" fmla="*/ 3852275 w 9144000"/>
                <a:gd name="connsiteY78" fmla="*/ 1259494 h 6083134"/>
                <a:gd name="connsiteX79" fmla="*/ 3558194 w 9144000"/>
                <a:gd name="connsiteY79" fmla="*/ 1132802 h 6083134"/>
                <a:gd name="connsiteX80" fmla="*/ 3232605 w 9144000"/>
                <a:gd name="connsiteY80" fmla="*/ 1018779 h 6083134"/>
                <a:gd name="connsiteX81" fmla="*/ 2528911 w 9144000"/>
                <a:gd name="connsiteY81" fmla="*/ 825574 h 6083134"/>
                <a:gd name="connsiteX82" fmla="*/ 1030499 w 9144000"/>
                <a:gd name="connsiteY82" fmla="*/ 515179 h 6083134"/>
                <a:gd name="connsiteX83" fmla="*/ 0 w 9144000"/>
                <a:gd name="connsiteY83" fmla="*/ 348488 h 6083134"/>
                <a:gd name="connsiteX84" fmla="*/ 0 w 9144000"/>
                <a:gd name="connsiteY84" fmla="*/ 0 h 6083134"/>
                <a:gd name="connsiteX0" fmla="*/ 0 w 9144000"/>
                <a:gd name="connsiteY0" fmla="*/ 0 h 6083134"/>
                <a:gd name="connsiteX1" fmla="*/ 1160034 w 9144000"/>
                <a:gd name="connsiteY1" fmla="*/ 109764 h 6083134"/>
                <a:gd name="connsiteX2" fmla="*/ 2756474 w 9144000"/>
                <a:gd name="connsiteY2" fmla="*/ 328308 h 6083134"/>
                <a:gd name="connsiteX3" fmla="*/ 3554693 w 9144000"/>
                <a:gd name="connsiteY3" fmla="*/ 489840 h 6083134"/>
                <a:gd name="connsiteX4" fmla="*/ 3957304 w 9144000"/>
                <a:gd name="connsiteY4" fmla="*/ 597528 h 6083134"/>
                <a:gd name="connsiteX5" fmla="*/ 4359915 w 9144000"/>
                <a:gd name="connsiteY5" fmla="*/ 733722 h 6083134"/>
                <a:gd name="connsiteX6" fmla="*/ 4762526 w 9144000"/>
                <a:gd name="connsiteY6" fmla="*/ 933262 h 6083134"/>
                <a:gd name="connsiteX7" fmla="*/ 4951578 w 9144000"/>
                <a:gd name="connsiteY7" fmla="*/ 1075791 h 6083134"/>
                <a:gd name="connsiteX8" fmla="*/ 5112622 w 9144000"/>
                <a:gd name="connsiteY8" fmla="*/ 1268996 h 6083134"/>
                <a:gd name="connsiteX9" fmla="*/ 5165137 w 9144000"/>
                <a:gd name="connsiteY9" fmla="*/ 1383019 h 6083134"/>
                <a:gd name="connsiteX10" fmla="*/ 5182642 w 9144000"/>
                <a:gd name="connsiteY10" fmla="*/ 1446365 h 6083134"/>
                <a:gd name="connsiteX11" fmla="*/ 5182642 w 9144000"/>
                <a:gd name="connsiteY11" fmla="*/ 1452700 h 6083134"/>
                <a:gd name="connsiteX12" fmla="*/ 5185705 w 9144000"/>
                <a:gd name="connsiteY12" fmla="*/ 1464181 h 6083134"/>
                <a:gd name="connsiteX13" fmla="*/ 5189643 w 9144000"/>
                <a:gd name="connsiteY13" fmla="*/ 1490707 h 6083134"/>
                <a:gd name="connsiteX14" fmla="*/ 5210649 w 9144000"/>
                <a:gd name="connsiteY14" fmla="*/ 1671243 h 6083134"/>
                <a:gd name="connsiteX15" fmla="*/ 5179141 w 9144000"/>
                <a:gd name="connsiteY15" fmla="*/ 1877118 h 6083134"/>
                <a:gd name="connsiteX16" fmla="*/ 5063609 w 9144000"/>
                <a:gd name="connsiteY16" fmla="*/ 2095662 h 6083134"/>
                <a:gd name="connsiteX17" fmla="*/ 4860553 w 9144000"/>
                <a:gd name="connsiteY17" fmla="*/ 2292034 h 6083134"/>
                <a:gd name="connsiteX18" fmla="*/ 4608483 w 9144000"/>
                <a:gd name="connsiteY18" fmla="*/ 2437730 h 6083134"/>
                <a:gd name="connsiteX19" fmla="*/ 4356414 w 9144000"/>
                <a:gd name="connsiteY19" fmla="*/ 2539084 h 6083134"/>
                <a:gd name="connsiteX20" fmla="*/ 4118349 w 9144000"/>
                <a:gd name="connsiteY20" fmla="*/ 2611932 h 6083134"/>
                <a:gd name="connsiteX21" fmla="*/ 3687730 w 9144000"/>
                <a:gd name="connsiteY21" fmla="*/ 2713285 h 6083134"/>
                <a:gd name="connsiteX22" fmla="*/ 3313127 w 9144000"/>
                <a:gd name="connsiteY22" fmla="*/ 2795635 h 6083134"/>
                <a:gd name="connsiteX23" fmla="*/ 2994539 w 9144000"/>
                <a:gd name="connsiteY23" fmla="*/ 2877985 h 6083134"/>
                <a:gd name="connsiteX24" fmla="*/ 2756474 w 9144000"/>
                <a:gd name="connsiteY24" fmla="*/ 2969836 h 6083134"/>
                <a:gd name="connsiteX25" fmla="*/ 2619936 w 9144000"/>
                <a:gd name="connsiteY25" fmla="*/ 3061688 h 6083134"/>
                <a:gd name="connsiteX26" fmla="*/ 2560420 w 9144000"/>
                <a:gd name="connsiteY26" fmla="*/ 3147205 h 6083134"/>
                <a:gd name="connsiteX27" fmla="*/ 2528911 w 9144000"/>
                <a:gd name="connsiteY27" fmla="*/ 3261228 h 6083134"/>
                <a:gd name="connsiteX28" fmla="*/ 2525410 w 9144000"/>
                <a:gd name="connsiteY28" fmla="*/ 3330909 h 6083134"/>
                <a:gd name="connsiteX29" fmla="*/ 2525410 w 9144000"/>
                <a:gd name="connsiteY29" fmla="*/ 3372084 h 6083134"/>
                <a:gd name="connsiteX30" fmla="*/ 2525410 w 9144000"/>
                <a:gd name="connsiteY30" fmla="*/ 3380398 h 6083134"/>
                <a:gd name="connsiteX31" fmla="*/ 2525410 w 9144000"/>
                <a:gd name="connsiteY31" fmla="*/ 3384753 h 6083134"/>
                <a:gd name="connsiteX32" fmla="*/ 2525410 w 9144000"/>
                <a:gd name="connsiteY32" fmla="*/ 3394255 h 6083134"/>
                <a:gd name="connsiteX33" fmla="*/ 2528911 w 9144000"/>
                <a:gd name="connsiteY33" fmla="*/ 3399797 h 6083134"/>
                <a:gd name="connsiteX34" fmla="*/ 2563921 w 9144000"/>
                <a:gd name="connsiteY34" fmla="*/ 3470270 h 6083134"/>
                <a:gd name="connsiteX35" fmla="*/ 2640942 w 9144000"/>
                <a:gd name="connsiteY35" fmla="*/ 3558954 h 6083134"/>
                <a:gd name="connsiteX36" fmla="*/ 2977035 w 9144000"/>
                <a:gd name="connsiteY36" fmla="*/ 3787000 h 6083134"/>
                <a:gd name="connsiteX37" fmla="*/ 3491676 w 9144000"/>
                <a:gd name="connsiteY37" fmla="*/ 4018213 h 6083134"/>
                <a:gd name="connsiteX38" fmla="*/ 4104345 w 9144000"/>
                <a:gd name="connsiteY38" fmla="*/ 4230422 h 6083134"/>
                <a:gd name="connsiteX39" fmla="*/ 4769528 w 9144000"/>
                <a:gd name="connsiteY39" fmla="*/ 4414126 h 6083134"/>
                <a:gd name="connsiteX40" fmla="*/ 6183917 w 9144000"/>
                <a:gd name="connsiteY40" fmla="*/ 4727688 h 6083134"/>
                <a:gd name="connsiteX41" fmla="*/ 7661324 w 9144000"/>
                <a:gd name="connsiteY41" fmla="*/ 4977905 h 6083134"/>
                <a:gd name="connsiteX42" fmla="*/ 9144000 w 9144000"/>
                <a:gd name="connsiteY42" fmla="*/ 5180860 h 6083134"/>
                <a:gd name="connsiteX43" fmla="*/ 9144000 w 9144000"/>
                <a:gd name="connsiteY43" fmla="*/ 6083134 h 6083134"/>
                <a:gd name="connsiteX44" fmla="*/ 4375201 w 9144000"/>
                <a:gd name="connsiteY44" fmla="*/ 6083134 h 6083134"/>
                <a:gd name="connsiteX45" fmla="*/ 3764751 w 9144000"/>
                <a:gd name="connsiteY45" fmla="*/ 5874251 h 6083134"/>
                <a:gd name="connsiteX46" fmla="*/ 3001541 w 9144000"/>
                <a:gd name="connsiteY46" fmla="*/ 5582860 h 6083134"/>
                <a:gd name="connsiteX47" fmla="*/ 2252335 w 9144000"/>
                <a:gd name="connsiteY47" fmla="*/ 5234456 h 6083134"/>
                <a:gd name="connsiteX48" fmla="*/ 1524135 w 9144000"/>
                <a:gd name="connsiteY48" fmla="*/ 4797369 h 6083134"/>
                <a:gd name="connsiteX49" fmla="*/ 1181040 w 9144000"/>
                <a:gd name="connsiteY49" fmla="*/ 4521814 h 6083134"/>
                <a:gd name="connsiteX50" fmla="*/ 879957 w 9144000"/>
                <a:gd name="connsiteY50" fmla="*/ 4186080 h 6083134"/>
                <a:gd name="connsiteX51" fmla="*/ 673400 w 9144000"/>
                <a:gd name="connsiteY51" fmla="*/ 3774331 h 6083134"/>
                <a:gd name="connsiteX52" fmla="*/ 641892 w 9144000"/>
                <a:gd name="connsiteY52" fmla="*/ 3315072 h 6083134"/>
                <a:gd name="connsiteX53" fmla="*/ 645393 w 9144000"/>
                <a:gd name="connsiteY53" fmla="*/ 3286567 h 6083134"/>
                <a:gd name="connsiteX54" fmla="*/ 648456 w 9144000"/>
                <a:gd name="connsiteY54" fmla="*/ 3269938 h 6083134"/>
                <a:gd name="connsiteX55" fmla="*/ 652395 w 9144000"/>
                <a:gd name="connsiteY55" fmla="*/ 3254894 h 6083134"/>
                <a:gd name="connsiteX56" fmla="*/ 655458 w 9144000"/>
                <a:gd name="connsiteY56" fmla="*/ 3246579 h 6083134"/>
                <a:gd name="connsiteX57" fmla="*/ 655896 w 9144000"/>
                <a:gd name="connsiteY57" fmla="*/ 3238265 h 6083134"/>
                <a:gd name="connsiteX58" fmla="*/ 655896 w 9144000"/>
                <a:gd name="connsiteY58" fmla="*/ 3235890 h 6083134"/>
                <a:gd name="connsiteX59" fmla="*/ 658959 w 9144000"/>
                <a:gd name="connsiteY59" fmla="*/ 3230347 h 6083134"/>
                <a:gd name="connsiteX60" fmla="*/ 666398 w 9144000"/>
                <a:gd name="connsiteY60" fmla="*/ 3207384 h 6083134"/>
                <a:gd name="connsiteX61" fmla="*/ 694406 w 9144000"/>
                <a:gd name="connsiteY61" fmla="*/ 3115533 h 6083134"/>
                <a:gd name="connsiteX62" fmla="*/ 778429 w 9144000"/>
                <a:gd name="connsiteY62" fmla="*/ 2925494 h 6083134"/>
                <a:gd name="connsiteX63" fmla="*/ 1062007 w 9144000"/>
                <a:gd name="connsiteY63" fmla="*/ 2548585 h 6083134"/>
                <a:gd name="connsiteX64" fmla="*/ 1506630 w 9144000"/>
                <a:gd name="connsiteY64" fmla="*/ 2222354 h 6083134"/>
                <a:gd name="connsiteX65" fmla="*/ 2031774 w 9144000"/>
                <a:gd name="connsiteY65" fmla="*/ 2016479 h 6083134"/>
                <a:gd name="connsiteX66" fmla="*/ 2532412 w 9144000"/>
                <a:gd name="connsiteY66" fmla="*/ 1905623 h 6083134"/>
                <a:gd name="connsiteX67" fmla="*/ 2984036 w 9144000"/>
                <a:gd name="connsiteY67" fmla="*/ 1851779 h 6083134"/>
                <a:gd name="connsiteX68" fmla="*/ 3386647 w 9144000"/>
                <a:gd name="connsiteY68" fmla="*/ 1816939 h 6083134"/>
                <a:gd name="connsiteX69" fmla="*/ 3726241 w 9144000"/>
                <a:gd name="connsiteY69" fmla="*/ 1782099 h 6083134"/>
                <a:gd name="connsiteX70" fmla="*/ 3967807 w 9144000"/>
                <a:gd name="connsiteY70" fmla="*/ 1740924 h 6083134"/>
                <a:gd name="connsiteX71" fmla="*/ 4030824 w 9144000"/>
                <a:gd name="connsiteY71" fmla="*/ 1725087 h 6083134"/>
                <a:gd name="connsiteX72" fmla="*/ 4072836 w 9144000"/>
                <a:gd name="connsiteY72" fmla="*/ 1709251 h 6083134"/>
                <a:gd name="connsiteX73" fmla="*/ 4111347 w 9144000"/>
                <a:gd name="connsiteY73" fmla="*/ 1680745 h 6083134"/>
                <a:gd name="connsiteX74" fmla="*/ 4142855 w 9144000"/>
                <a:gd name="connsiteY74" fmla="*/ 1623734 h 6083134"/>
                <a:gd name="connsiteX75" fmla="*/ 4163861 w 9144000"/>
                <a:gd name="connsiteY75" fmla="*/ 1497042 h 6083134"/>
                <a:gd name="connsiteX76" fmla="*/ 4139354 w 9144000"/>
                <a:gd name="connsiteY76" fmla="*/ 1452700 h 6083134"/>
                <a:gd name="connsiteX77" fmla="*/ 4072836 w 9144000"/>
                <a:gd name="connsiteY77" fmla="*/ 1392521 h 6083134"/>
                <a:gd name="connsiteX78" fmla="*/ 3852275 w 9144000"/>
                <a:gd name="connsiteY78" fmla="*/ 1259494 h 6083134"/>
                <a:gd name="connsiteX79" fmla="*/ 3558194 w 9144000"/>
                <a:gd name="connsiteY79" fmla="*/ 1132802 h 6083134"/>
                <a:gd name="connsiteX80" fmla="*/ 3232605 w 9144000"/>
                <a:gd name="connsiteY80" fmla="*/ 1018779 h 6083134"/>
                <a:gd name="connsiteX81" fmla="*/ 2528911 w 9144000"/>
                <a:gd name="connsiteY81" fmla="*/ 825574 h 6083134"/>
                <a:gd name="connsiteX82" fmla="*/ 1030499 w 9144000"/>
                <a:gd name="connsiteY82" fmla="*/ 515179 h 6083134"/>
                <a:gd name="connsiteX83" fmla="*/ 0 w 9144000"/>
                <a:gd name="connsiteY83" fmla="*/ 348488 h 6083134"/>
                <a:gd name="connsiteX84" fmla="*/ 0 w 9144000"/>
                <a:gd name="connsiteY84" fmla="*/ 0 h 6083134"/>
                <a:gd name="connsiteX0" fmla="*/ 0 w 9144000"/>
                <a:gd name="connsiteY0" fmla="*/ 0 h 6083134"/>
                <a:gd name="connsiteX1" fmla="*/ 1160034 w 9144000"/>
                <a:gd name="connsiteY1" fmla="*/ 109764 h 6083134"/>
                <a:gd name="connsiteX2" fmla="*/ 2756474 w 9144000"/>
                <a:gd name="connsiteY2" fmla="*/ 328308 h 6083134"/>
                <a:gd name="connsiteX3" fmla="*/ 3554693 w 9144000"/>
                <a:gd name="connsiteY3" fmla="*/ 489840 h 6083134"/>
                <a:gd name="connsiteX4" fmla="*/ 3957304 w 9144000"/>
                <a:gd name="connsiteY4" fmla="*/ 597528 h 6083134"/>
                <a:gd name="connsiteX5" fmla="*/ 4359915 w 9144000"/>
                <a:gd name="connsiteY5" fmla="*/ 733722 h 6083134"/>
                <a:gd name="connsiteX6" fmla="*/ 4762526 w 9144000"/>
                <a:gd name="connsiteY6" fmla="*/ 933262 h 6083134"/>
                <a:gd name="connsiteX7" fmla="*/ 4951578 w 9144000"/>
                <a:gd name="connsiteY7" fmla="*/ 1075791 h 6083134"/>
                <a:gd name="connsiteX8" fmla="*/ 5112622 w 9144000"/>
                <a:gd name="connsiteY8" fmla="*/ 1268996 h 6083134"/>
                <a:gd name="connsiteX9" fmla="*/ 5165137 w 9144000"/>
                <a:gd name="connsiteY9" fmla="*/ 1383019 h 6083134"/>
                <a:gd name="connsiteX10" fmla="*/ 5182642 w 9144000"/>
                <a:gd name="connsiteY10" fmla="*/ 1446365 h 6083134"/>
                <a:gd name="connsiteX11" fmla="*/ 5182642 w 9144000"/>
                <a:gd name="connsiteY11" fmla="*/ 1452700 h 6083134"/>
                <a:gd name="connsiteX12" fmla="*/ 5185705 w 9144000"/>
                <a:gd name="connsiteY12" fmla="*/ 1464181 h 6083134"/>
                <a:gd name="connsiteX13" fmla="*/ 5189643 w 9144000"/>
                <a:gd name="connsiteY13" fmla="*/ 1490707 h 6083134"/>
                <a:gd name="connsiteX14" fmla="*/ 5210649 w 9144000"/>
                <a:gd name="connsiteY14" fmla="*/ 1671243 h 6083134"/>
                <a:gd name="connsiteX15" fmla="*/ 5179141 w 9144000"/>
                <a:gd name="connsiteY15" fmla="*/ 1877118 h 6083134"/>
                <a:gd name="connsiteX16" fmla="*/ 5063609 w 9144000"/>
                <a:gd name="connsiteY16" fmla="*/ 2095662 h 6083134"/>
                <a:gd name="connsiteX17" fmla="*/ 4860553 w 9144000"/>
                <a:gd name="connsiteY17" fmla="*/ 2292034 h 6083134"/>
                <a:gd name="connsiteX18" fmla="*/ 4608483 w 9144000"/>
                <a:gd name="connsiteY18" fmla="*/ 2437730 h 6083134"/>
                <a:gd name="connsiteX19" fmla="*/ 4356414 w 9144000"/>
                <a:gd name="connsiteY19" fmla="*/ 2539084 h 6083134"/>
                <a:gd name="connsiteX20" fmla="*/ 4118349 w 9144000"/>
                <a:gd name="connsiteY20" fmla="*/ 2611932 h 6083134"/>
                <a:gd name="connsiteX21" fmla="*/ 3687730 w 9144000"/>
                <a:gd name="connsiteY21" fmla="*/ 2713285 h 6083134"/>
                <a:gd name="connsiteX22" fmla="*/ 3313127 w 9144000"/>
                <a:gd name="connsiteY22" fmla="*/ 2795635 h 6083134"/>
                <a:gd name="connsiteX23" fmla="*/ 2994539 w 9144000"/>
                <a:gd name="connsiteY23" fmla="*/ 2877985 h 6083134"/>
                <a:gd name="connsiteX24" fmla="*/ 2756474 w 9144000"/>
                <a:gd name="connsiteY24" fmla="*/ 2969836 h 6083134"/>
                <a:gd name="connsiteX25" fmla="*/ 2619936 w 9144000"/>
                <a:gd name="connsiteY25" fmla="*/ 3061688 h 6083134"/>
                <a:gd name="connsiteX26" fmla="*/ 2560420 w 9144000"/>
                <a:gd name="connsiteY26" fmla="*/ 3147205 h 6083134"/>
                <a:gd name="connsiteX27" fmla="*/ 2528911 w 9144000"/>
                <a:gd name="connsiteY27" fmla="*/ 3261228 h 6083134"/>
                <a:gd name="connsiteX28" fmla="*/ 2525410 w 9144000"/>
                <a:gd name="connsiteY28" fmla="*/ 3330909 h 6083134"/>
                <a:gd name="connsiteX29" fmla="*/ 2525410 w 9144000"/>
                <a:gd name="connsiteY29" fmla="*/ 3372084 h 6083134"/>
                <a:gd name="connsiteX30" fmla="*/ 2525410 w 9144000"/>
                <a:gd name="connsiteY30" fmla="*/ 3380398 h 6083134"/>
                <a:gd name="connsiteX31" fmla="*/ 2525410 w 9144000"/>
                <a:gd name="connsiteY31" fmla="*/ 3384753 h 6083134"/>
                <a:gd name="connsiteX32" fmla="*/ 2525410 w 9144000"/>
                <a:gd name="connsiteY32" fmla="*/ 3394255 h 6083134"/>
                <a:gd name="connsiteX33" fmla="*/ 2528911 w 9144000"/>
                <a:gd name="connsiteY33" fmla="*/ 3399797 h 6083134"/>
                <a:gd name="connsiteX34" fmla="*/ 2563921 w 9144000"/>
                <a:gd name="connsiteY34" fmla="*/ 3470270 h 6083134"/>
                <a:gd name="connsiteX35" fmla="*/ 2640942 w 9144000"/>
                <a:gd name="connsiteY35" fmla="*/ 3558954 h 6083134"/>
                <a:gd name="connsiteX36" fmla="*/ 2977035 w 9144000"/>
                <a:gd name="connsiteY36" fmla="*/ 3787000 h 6083134"/>
                <a:gd name="connsiteX37" fmla="*/ 3491676 w 9144000"/>
                <a:gd name="connsiteY37" fmla="*/ 4018213 h 6083134"/>
                <a:gd name="connsiteX38" fmla="*/ 4104345 w 9144000"/>
                <a:gd name="connsiteY38" fmla="*/ 4230422 h 6083134"/>
                <a:gd name="connsiteX39" fmla="*/ 4769528 w 9144000"/>
                <a:gd name="connsiteY39" fmla="*/ 4414126 h 6083134"/>
                <a:gd name="connsiteX40" fmla="*/ 6183917 w 9144000"/>
                <a:gd name="connsiteY40" fmla="*/ 4727688 h 6083134"/>
                <a:gd name="connsiteX41" fmla="*/ 7661324 w 9144000"/>
                <a:gd name="connsiteY41" fmla="*/ 4977905 h 6083134"/>
                <a:gd name="connsiteX42" fmla="*/ 9144000 w 9144000"/>
                <a:gd name="connsiteY42" fmla="*/ 5180860 h 6083134"/>
                <a:gd name="connsiteX43" fmla="*/ 9144000 w 9144000"/>
                <a:gd name="connsiteY43" fmla="*/ 6083134 h 6083134"/>
                <a:gd name="connsiteX44" fmla="*/ 4375201 w 9144000"/>
                <a:gd name="connsiteY44" fmla="*/ 6083134 h 6083134"/>
                <a:gd name="connsiteX45" fmla="*/ 3764751 w 9144000"/>
                <a:gd name="connsiteY45" fmla="*/ 5874251 h 6083134"/>
                <a:gd name="connsiteX46" fmla="*/ 3001541 w 9144000"/>
                <a:gd name="connsiteY46" fmla="*/ 5582860 h 6083134"/>
                <a:gd name="connsiteX47" fmla="*/ 2252335 w 9144000"/>
                <a:gd name="connsiteY47" fmla="*/ 5234456 h 6083134"/>
                <a:gd name="connsiteX48" fmla="*/ 1524135 w 9144000"/>
                <a:gd name="connsiteY48" fmla="*/ 4797369 h 6083134"/>
                <a:gd name="connsiteX49" fmla="*/ 1181040 w 9144000"/>
                <a:gd name="connsiteY49" fmla="*/ 4521814 h 6083134"/>
                <a:gd name="connsiteX50" fmla="*/ 879957 w 9144000"/>
                <a:gd name="connsiteY50" fmla="*/ 4186080 h 6083134"/>
                <a:gd name="connsiteX51" fmla="*/ 673400 w 9144000"/>
                <a:gd name="connsiteY51" fmla="*/ 3774331 h 6083134"/>
                <a:gd name="connsiteX52" fmla="*/ 641892 w 9144000"/>
                <a:gd name="connsiteY52" fmla="*/ 3315072 h 6083134"/>
                <a:gd name="connsiteX53" fmla="*/ 645393 w 9144000"/>
                <a:gd name="connsiteY53" fmla="*/ 3286567 h 6083134"/>
                <a:gd name="connsiteX54" fmla="*/ 648456 w 9144000"/>
                <a:gd name="connsiteY54" fmla="*/ 3269938 h 6083134"/>
                <a:gd name="connsiteX55" fmla="*/ 652395 w 9144000"/>
                <a:gd name="connsiteY55" fmla="*/ 3254894 h 6083134"/>
                <a:gd name="connsiteX56" fmla="*/ 655458 w 9144000"/>
                <a:gd name="connsiteY56" fmla="*/ 3246579 h 6083134"/>
                <a:gd name="connsiteX57" fmla="*/ 655896 w 9144000"/>
                <a:gd name="connsiteY57" fmla="*/ 3238265 h 6083134"/>
                <a:gd name="connsiteX58" fmla="*/ 655896 w 9144000"/>
                <a:gd name="connsiteY58" fmla="*/ 3235890 h 6083134"/>
                <a:gd name="connsiteX59" fmla="*/ 658959 w 9144000"/>
                <a:gd name="connsiteY59" fmla="*/ 3230347 h 6083134"/>
                <a:gd name="connsiteX60" fmla="*/ 666398 w 9144000"/>
                <a:gd name="connsiteY60" fmla="*/ 3207384 h 6083134"/>
                <a:gd name="connsiteX61" fmla="*/ 694406 w 9144000"/>
                <a:gd name="connsiteY61" fmla="*/ 3115533 h 6083134"/>
                <a:gd name="connsiteX62" fmla="*/ 778429 w 9144000"/>
                <a:gd name="connsiteY62" fmla="*/ 2925494 h 6083134"/>
                <a:gd name="connsiteX63" fmla="*/ 1062007 w 9144000"/>
                <a:gd name="connsiteY63" fmla="*/ 2548585 h 6083134"/>
                <a:gd name="connsiteX64" fmla="*/ 1506630 w 9144000"/>
                <a:gd name="connsiteY64" fmla="*/ 2222354 h 6083134"/>
                <a:gd name="connsiteX65" fmla="*/ 2031774 w 9144000"/>
                <a:gd name="connsiteY65" fmla="*/ 2016479 h 6083134"/>
                <a:gd name="connsiteX66" fmla="*/ 2532412 w 9144000"/>
                <a:gd name="connsiteY66" fmla="*/ 1905623 h 6083134"/>
                <a:gd name="connsiteX67" fmla="*/ 2984036 w 9144000"/>
                <a:gd name="connsiteY67" fmla="*/ 1851779 h 6083134"/>
                <a:gd name="connsiteX68" fmla="*/ 3386647 w 9144000"/>
                <a:gd name="connsiteY68" fmla="*/ 1816939 h 6083134"/>
                <a:gd name="connsiteX69" fmla="*/ 3726241 w 9144000"/>
                <a:gd name="connsiteY69" fmla="*/ 1782099 h 6083134"/>
                <a:gd name="connsiteX70" fmla="*/ 3967807 w 9144000"/>
                <a:gd name="connsiteY70" fmla="*/ 1740924 h 6083134"/>
                <a:gd name="connsiteX71" fmla="*/ 4030824 w 9144000"/>
                <a:gd name="connsiteY71" fmla="*/ 1725087 h 6083134"/>
                <a:gd name="connsiteX72" fmla="*/ 4072836 w 9144000"/>
                <a:gd name="connsiteY72" fmla="*/ 1709251 h 6083134"/>
                <a:gd name="connsiteX73" fmla="*/ 4111347 w 9144000"/>
                <a:gd name="connsiteY73" fmla="*/ 1680745 h 6083134"/>
                <a:gd name="connsiteX74" fmla="*/ 4142855 w 9144000"/>
                <a:gd name="connsiteY74" fmla="*/ 1623734 h 6083134"/>
                <a:gd name="connsiteX75" fmla="*/ 4139354 w 9144000"/>
                <a:gd name="connsiteY75" fmla="*/ 1452700 h 6083134"/>
                <a:gd name="connsiteX76" fmla="*/ 4072836 w 9144000"/>
                <a:gd name="connsiteY76" fmla="*/ 1392521 h 6083134"/>
                <a:gd name="connsiteX77" fmla="*/ 3852275 w 9144000"/>
                <a:gd name="connsiteY77" fmla="*/ 1259494 h 6083134"/>
                <a:gd name="connsiteX78" fmla="*/ 3558194 w 9144000"/>
                <a:gd name="connsiteY78" fmla="*/ 1132802 h 6083134"/>
                <a:gd name="connsiteX79" fmla="*/ 3232605 w 9144000"/>
                <a:gd name="connsiteY79" fmla="*/ 1018779 h 6083134"/>
                <a:gd name="connsiteX80" fmla="*/ 2528911 w 9144000"/>
                <a:gd name="connsiteY80" fmla="*/ 825574 h 6083134"/>
                <a:gd name="connsiteX81" fmla="*/ 1030499 w 9144000"/>
                <a:gd name="connsiteY81" fmla="*/ 515179 h 6083134"/>
                <a:gd name="connsiteX82" fmla="*/ 0 w 9144000"/>
                <a:gd name="connsiteY82" fmla="*/ 348488 h 6083134"/>
                <a:gd name="connsiteX83" fmla="*/ 0 w 9144000"/>
                <a:gd name="connsiteY83" fmla="*/ 0 h 6083134"/>
                <a:gd name="connsiteX0" fmla="*/ 0 w 9144000"/>
                <a:gd name="connsiteY0" fmla="*/ 0 h 6083134"/>
                <a:gd name="connsiteX1" fmla="*/ 1160034 w 9144000"/>
                <a:gd name="connsiteY1" fmla="*/ 109764 h 6083134"/>
                <a:gd name="connsiteX2" fmla="*/ 2756474 w 9144000"/>
                <a:gd name="connsiteY2" fmla="*/ 328308 h 6083134"/>
                <a:gd name="connsiteX3" fmla="*/ 3554693 w 9144000"/>
                <a:gd name="connsiteY3" fmla="*/ 489840 h 6083134"/>
                <a:gd name="connsiteX4" fmla="*/ 3957304 w 9144000"/>
                <a:gd name="connsiteY4" fmla="*/ 597528 h 6083134"/>
                <a:gd name="connsiteX5" fmla="*/ 4359915 w 9144000"/>
                <a:gd name="connsiteY5" fmla="*/ 733722 h 6083134"/>
                <a:gd name="connsiteX6" fmla="*/ 4762526 w 9144000"/>
                <a:gd name="connsiteY6" fmla="*/ 933262 h 6083134"/>
                <a:gd name="connsiteX7" fmla="*/ 4951578 w 9144000"/>
                <a:gd name="connsiteY7" fmla="*/ 1075791 h 6083134"/>
                <a:gd name="connsiteX8" fmla="*/ 5112622 w 9144000"/>
                <a:gd name="connsiteY8" fmla="*/ 1268996 h 6083134"/>
                <a:gd name="connsiteX9" fmla="*/ 5165137 w 9144000"/>
                <a:gd name="connsiteY9" fmla="*/ 1383019 h 6083134"/>
                <a:gd name="connsiteX10" fmla="*/ 5182642 w 9144000"/>
                <a:gd name="connsiteY10" fmla="*/ 1446365 h 6083134"/>
                <a:gd name="connsiteX11" fmla="*/ 5182642 w 9144000"/>
                <a:gd name="connsiteY11" fmla="*/ 1452700 h 6083134"/>
                <a:gd name="connsiteX12" fmla="*/ 5185705 w 9144000"/>
                <a:gd name="connsiteY12" fmla="*/ 1464181 h 6083134"/>
                <a:gd name="connsiteX13" fmla="*/ 5189643 w 9144000"/>
                <a:gd name="connsiteY13" fmla="*/ 1490707 h 6083134"/>
                <a:gd name="connsiteX14" fmla="*/ 5210649 w 9144000"/>
                <a:gd name="connsiteY14" fmla="*/ 1671243 h 6083134"/>
                <a:gd name="connsiteX15" fmla="*/ 5179141 w 9144000"/>
                <a:gd name="connsiteY15" fmla="*/ 1877118 h 6083134"/>
                <a:gd name="connsiteX16" fmla="*/ 5063609 w 9144000"/>
                <a:gd name="connsiteY16" fmla="*/ 2095662 h 6083134"/>
                <a:gd name="connsiteX17" fmla="*/ 4860553 w 9144000"/>
                <a:gd name="connsiteY17" fmla="*/ 2292034 h 6083134"/>
                <a:gd name="connsiteX18" fmla="*/ 4608483 w 9144000"/>
                <a:gd name="connsiteY18" fmla="*/ 2437730 h 6083134"/>
                <a:gd name="connsiteX19" fmla="*/ 4356414 w 9144000"/>
                <a:gd name="connsiteY19" fmla="*/ 2539084 h 6083134"/>
                <a:gd name="connsiteX20" fmla="*/ 4118349 w 9144000"/>
                <a:gd name="connsiteY20" fmla="*/ 2611932 h 6083134"/>
                <a:gd name="connsiteX21" fmla="*/ 3687730 w 9144000"/>
                <a:gd name="connsiteY21" fmla="*/ 2713285 h 6083134"/>
                <a:gd name="connsiteX22" fmla="*/ 3313127 w 9144000"/>
                <a:gd name="connsiteY22" fmla="*/ 2795635 h 6083134"/>
                <a:gd name="connsiteX23" fmla="*/ 2994539 w 9144000"/>
                <a:gd name="connsiteY23" fmla="*/ 2877985 h 6083134"/>
                <a:gd name="connsiteX24" fmla="*/ 2756474 w 9144000"/>
                <a:gd name="connsiteY24" fmla="*/ 2969836 h 6083134"/>
                <a:gd name="connsiteX25" fmla="*/ 2619936 w 9144000"/>
                <a:gd name="connsiteY25" fmla="*/ 3061688 h 6083134"/>
                <a:gd name="connsiteX26" fmla="*/ 2560420 w 9144000"/>
                <a:gd name="connsiteY26" fmla="*/ 3147205 h 6083134"/>
                <a:gd name="connsiteX27" fmla="*/ 2528911 w 9144000"/>
                <a:gd name="connsiteY27" fmla="*/ 3261228 h 6083134"/>
                <a:gd name="connsiteX28" fmla="*/ 2525410 w 9144000"/>
                <a:gd name="connsiteY28" fmla="*/ 3330909 h 6083134"/>
                <a:gd name="connsiteX29" fmla="*/ 2525410 w 9144000"/>
                <a:gd name="connsiteY29" fmla="*/ 3372084 h 6083134"/>
                <a:gd name="connsiteX30" fmla="*/ 2525410 w 9144000"/>
                <a:gd name="connsiteY30" fmla="*/ 3380398 h 6083134"/>
                <a:gd name="connsiteX31" fmla="*/ 2525410 w 9144000"/>
                <a:gd name="connsiteY31" fmla="*/ 3384753 h 6083134"/>
                <a:gd name="connsiteX32" fmla="*/ 2525410 w 9144000"/>
                <a:gd name="connsiteY32" fmla="*/ 3394255 h 6083134"/>
                <a:gd name="connsiteX33" fmla="*/ 2528911 w 9144000"/>
                <a:gd name="connsiteY33" fmla="*/ 3399797 h 6083134"/>
                <a:gd name="connsiteX34" fmla="*/ 2563921 w 9144000"/>
                <a:gd name="connsiteY34" fmla="*/ 3470270 h 6083134"/>
                <a:gd name="connsiteX35" fmla="*/ 2640942 w 9144000"/>
                <a:gd name="connsiteY35" fmla="*/ 3558954 h 6083134"/>
                <a:gd name="connsiteX36" fmla="*/ 2977035 w 9144000"/>
                <a:gd name="connsiteY36" fmla="*/ 3787000 h 6083134"/>
                <a:gd name="connsiteX37" fmla="*/ 3491676 w 9144000"/>
                <a:gd name="connsiteY37" fmla="*/ 4018213 h 6083134"/>
                <a:gd name="connsiteX38" fmla="*/ 4104345 w 9144000"/>
                <a:gd name="connsiteY38" fmla="*/ 4230422 h 6083134"/>
                <a:gd name="connsiteX39" fmla="*/ 4769528 w 9144000"/>
                <a:gd name="connsiteY39" fmla="*/ 4414126 h 6083134"/>
                <a:gd name="connsiteX40" fmla="*/ 6183917 w 9144000"/>
                <a:gd name="connsiteY40" fmla="*/ 4727688 h 6083134"/>
                <a:gd name="connsiteX41" fmla="*/ 7661324 w 9144000"/>
                <a:gd name="connsiteY41" fmla="*/ 4977905 h 6083134"/>
                <a:gd name="connsiteX42" fmla="*/ 9144000 w 9144000"/>
                <a:gd name="connsiteY42" fmla="*/ 5180860 h 6083134"/>
                <a:gd name="connsiteX43" fmla="*/ 9144000 w 9144000"/>
                <a:gd name="connsiteY43" fmla="*/ 6083134 h 6083134"/>
                <a:gd name="connsiteX44" fmla="*/ 4375201 w 9144000"/>
                <a:gd name="connsiteY44" fmla="*/ 6083134 h 6083134"/>
                <a:gd name="connsiteX45" fmla="*/ 3764751 w 9144000"/>
                <a:gd name="connsiteY45" fmla="*/ 5874251 h 6083134"/>
                <a:gd name="connsiteX46" fmla="*/ 3001541 w 9144000"/>
                <a:gd name="connsiteY46" fmla="*/ 5582860 h 6083134"/>
                <a:gd name="connsiteX47" fmla="*/ 2252335 w 9144000"/>
                <a:gd name="connsiteY47" fmla="*/ 5234456 h 6083134"/>
                <a:gd name="connsiteX48" fmla="*/ 1524135 w 9144000"/>
                <a:gd name="connsiteY48" fmla="*/ 4797369 h 6083134"/>
                <a:gd name="connsiteX49" fmla="*/ 1181040 w 9144000"/>
                <a:gd name="connsiteY49" fmla="*/ 4521814 h 6083134"/>
                <a:gd name="connsiteX50" fmla="*/ 879957 w 9144000"/>
                <a:gd name="connsiteY50" fmla="*/ 4186080 h 6083134"/>
                <a:gd name="connsiteX51" fmla="*/ 673400 w 9144000"/>
                <a:gd name="connsiteY51" fmla="*/ 3774331 h 6083134"/>
                <a:gd name="connsiteX52" fmla="*/ 641892 w 9144000"/>
                <a:gd name="connsiteY52" fmla="*/ 3315072 h 6083134"/>
                <a:gd name="connsiteX53" fmla="*/ 645393 w 9144000"/>
                <a:gd name="connsiteY53" fmla="*/ 3286567 h 6083134"/>
                <a:gd name="connsiteX54" fmla="*/ 648456 w 9144000"/>
                <a:gd name="connsiteY54" fmla="*/ 3269938 h 6083134"/>
                <a:gd name="connsiteX55" fmla="*/ 652395 w 9144000"/>
                <a:gd name="connsiteY55" fmla="*/ 3254894 h 6083134"/>
                <a:gd name="connsiteX56" fmla="*/ 655458 w 9144000"/>
                <a:gd name="connsiteY56" fmla="*/ 3246579 h 6083134"/>
                <a:gd name="connsiteX57" fmla="*/ 655896 w 9144000"/>
                <a:gd name="connsiteY57" fmla="*/ 3238265 h 6083134"/>
                <a:gd name="connsiteX58" fmla="*/ 655896 w 9144000"/>
                <a:gd name="connsiteY58" fmla="*/ 3235890 h 6083134"/>
                <a:gd name="connsiteX59" fmla="*/ 658959 w 9144000"/>
                <a:gd name="connsiteY59" fmla="*/ 3230347 h 6083134"/>
                <a:gd name="connsiteX60" fmla="*/ 666398 w 9144000"/>
                <a:gd name="connsiteY60" fmla="*/ 3207384 h 6083134"/>
                <a:gd name="connsiteX61" fmla="*/ 694406 w 9144000"/>
                <a:gd name="connsiteY61" fmla="*/ 3115533 h 6083134"/>
                <a:gd name="connsiteX62" fmla="*/ 778429 w 9144000"/>
                <a:gd name="connsiteY62" fmla="*/ 2925494 h 6083134"/>
                <a:gd name="connsiteX63" fmla="*/ 1062007 w 9144000"/>
                <a:gd name="connsiteY63" fmla="*/ 2548585 h 6083134"/>
                <a:gd name="connsiteX64" fmla="*/ 1506630 w 9144000"/>
                <a:gd name="connsiteY64" fmla="*/ 2222354 h 6083134"/>
                <a:gd name="connsiteX65" fmla="*/ 2031774 w 9144000"/>
                <a:gd name="connsiteY65" fmla="*/ 2016479 h 6083134"/>
                <a:gd name="connsiteX66" fmla="*/ 2532412 w 9144000"/>
                <a:gd name="connsiteY66" fmla="*/ 1905623 h 6083134"/>
                <a:gd name="connsiteX67" fmla="*/ 2984036 w 9144000"/>
                <a:gd name="connsiteY67" fmla="*/ 1851779 h 6083134"/>
                <a:gd name="connsiteX68" fmla="*/ 3386647 w 9144000"/>
                <a:gd name="connsiteY68" fmla="*/ 1816939 h 6083134"/>
                <a:gd name="connsiteX69" fmla="*/ 3726241 w 9144000"/>
                <a:gd name="connsiteY69" fmla="*/ 1782099 h 6083134"/>
                <a:gd name="connsiteX70" fmla="*/ 3967807 w 9144000"/>
                <a:gd name="connsiteY70" fmla="*/ 1740924 h 6083134"/>
                <a:gd name="connsiteX71" fmla="*/ 4030824 w 9144000"/>
                <a:gd name="connsiteY71" fmla="*/ 1725087 h 6083134"/>
                <a:gd name="connsiteX72" fmla="*/ 4072836 w 9144000"/>
                <a:gd name="connsiteY72" fmla="*/ 1709251 h 6083134"/>
                <a:gd name="connsiteX73" fmla="*/ 4111347 w 9144000"/>
                <a:gd name="connsiteY73" fmla="*/ 1680745 h 6083134"/>
                <a:gd name="connsiteX74" fmla="*/ 4142855 w 9144000"/>
                <a:gd name="connsiteY74" fmla="*/ 1623734 h 6083134"/>
                <a:gd name="connsiteX75" fmla="*/ 4139354 w 9144000"/>
                <a:gd name="connsiteY75" fmla="*/ 1452700 h 6083134"/>
                <a:gd name="connsiteX76" fmla="*/ 4072836 w 9144000"/>
                <a:gd name="connsiteY76" fmla="*/ 1392521 h 6083134"/>
                <a:gd name="connsiteX77" fmla="*/ 3852275 w 9144000"/>
                <a:gd name="connsiteY77" fmla="*/ 1259494 h 6083134"/>
                <a:gd name="connsiteX78" fmla="*/ 3558194 w 9144000"/>
                <a:gd name="connsiteY78" fmla="*/ 1132802 h 6083134"/>
                <a:gd name="connsiteX79" fmla="*/ 3232605 w 9144000"/>
                <a:gd name="connsiteY79" fmla="*/ 1018779 h 6083134"/>
                <a:gd name="connsiteX80" fmla="*/ 2528911 w 9144000"/>
                <a:gd name="connsiteY80" fmla="*/ 825574 h 6083134"/>
                <a:gd name="connsiteX81" fmla="*/ 1030499 w 9144000"/>
                <a:gd name="connsiteY81" fmla="*/ 515179 h 6083134"/>
                <a:gd name="connsiteX82" fmla="*/ 0 w 9144000"/>
                <a:gd name="connsiteY82" fmla="*/ 348488 h 6083134"/>
                <a:gd name="connsiteX83" fmla="*/ 0 w 9144000"/>
                <a:gd name="connsiteY83" fmla="*/ 0 h 6083134"/>
                <a:gd name="connsiteX0" fmla="*/ 0 w 9144000"/>
                <a:gd name="connsiteY0" fmla="*/ 0 h 6083134"/>
                <a:gd name="connsiteX1" fmla="*/ 1160034 w 9144000"/>
                <a:gd name="connsiteY1" fmla="*/ 109764 h 6083134"/>
                <a:gd name="connsiteX2" fmla="*/ 2756474 w 9144000"/>
                <a:gd name="connsiteY2" fmla="*/ 328308 h 6083134"/>
                <a:gd name="connsiteX3" fmla="*/ 3554693 w 9144000"/>
                <a:gd name="connsiteY3" fmla="*/ 489840 h 6083134"/>
                <a:gd name="connsiteX4" fmla="*/ 3957304 w 9144000"/>
                <a:gd name="connsiteY4" fmla="*/ 597528 h 6083134"/>
                <a:gd name="connsiteX5" fmla="*/ 4359915 w 9144000"/>
                <a:gd name="connsiteY5" fmla="*/ 733722 h 6083134"/>
                <a:gd name="connsiteX6" fmla="*/ 4762526 w 9144000"/>
                <a:gd name="connsiteY6" fmla="*/ 933262 h 6083134"/>
                <a:gd name="connsiteX7" fmla="*/ 4951578 w 9144000"/>
                <a:gd name="connsiteY7" fmla="*/ 1075791 h 6083134"/>
                <a:gd name="connsiteX8" fmla="*/ 5112622 w 9144000"/>
                <a:gd name="connsiteY8" fmla="*/ 1268996 h 6083134"/>
                <a:gd name="connsiteX9" fmla="*/ 5165137 w 9144000"/>
                <a:gd name="connsiteY9" fmla="*/ 1383019 h 6083134"/>
                <a:gd name="connsiteX10" fmla="*/ 5182642 w 9144000"/>
                <a:gd name="connsiteY10" fmla="*/ 1446365 h 6083134"/>
                <a:gd name="connsiteX11" fmla="*/ 5182642 w 9144000"/>
                <a:gd name="connsiteY11" fmla="*/ 1452700 h 6083134"/>
                <a:gd name="connsiteX12" fmla="*/ 5185705 w 9144000"/>
                <a:gd name="connsiteY12" fmla="*/ 1464181 h 6083134"/>
                <a:gd name="connsiteX13" fmla="*/ 5189643 w 9144000"/>
                <a:gd name="connsiteY13" fmla="*/ 1490707 h 6083134"/>
                <a:gd name="connsiteX14" fmla="*/ 5210649 w 9144000"/>
                <a:gd name="connsiteY14" fmla="*/ 1671243 h 6083134"/>
                <a:gd name="connsiteX15" fmla="*/ 5179141 w 9144000"/>
                <a:gd name="connsiteY15" fmla="*/ 1877118 h 6083134"/>
                <a:gd name="connsiteX16" fmla="*/ 5063609 w 9144000"/>
                <a:gd name="connsiteY16" fmla="*/ 2095662 h 6083134"/>
                <a:gd name="connsiteX17" fmla="*/ 4860553 w 9144000"/>
                <a:gd name="connsiteY17" fmla="*/ 2292034 h 6083134"/>
                <a:gd name="connsiteX18" fmla="*/ 4608483 w 9144000"/>
                <a:gd name="connsiteY18" fmla="*/ 2437730 h 6083134"/>
                <a:gd name="connsiteX19" fmla="*/ 4356414 w 9144000"/>
                <a:gd name="connsiteY19" fmla="*/ 2539084 h 6083134"/>
                <a:gd name="connsiteX20" fmla="*/ 4118349 w 9144000"/>
                <a:gd name="connsiteY20" fmla="*/ 2611932 h 6083134"/>
                <a:gd name="connsiteX21" fmla="*/ 3687730 w 9144000"/>
                <a:gd name="connsiteY21" fmla="*/ 2713285 h 6083134"/>
                <a:gd name="connsiteX22" fmla="*/ 3313127 w 9144000"/>
                <a:gd name="connsiteY22" fmla="*/ 2795635 h 6083134"/>
                <a:gd name="connsiteX23" fmla="*/ 2994539 w 9144000"/>
                <a:gd name="connsiteY23" fmla="*/ 2877985 h 6083134"/>
                <a:gd name="connsiteX24" fmla="*/ 2756474 w 9144000"/>
                <a:gd name="connsiteY24" fmla="*/ 2969836 h 6083134"/>
                <a:gd name="connsiteX25" fmla="*/ 2619936 w 9144000"/>
                <a:gd name="connsiteY25" fmla="*/ 3061688 h 6083134"/>
                <a:gd name="connsiteX26" fmla="*/ 2560420 w 9144000"/>
                <a:gd name="connsiteY26" fmla="*/ 3147205 h 6083134"/>
                <a:gd name="connsiteX27" fmla="*/ 2528911 w 9144000"/>
                <a:gd name="connsiteY27" fmla="*/ 3261228 h 6083134"/>
                <a:gd name="connsiteX28" fmla="*/ 2525410 w 9144000"/>
                <a:gd name="connsiteY28" fmla="*/ 3330909 h 6083134"/>
                <a:gd name="connsiteX29" fmla="*/ 2525410 w 9144000"/>
                <a:gd name="connsiteY29" fmla="*/ 3372084 h 6083134"/>
                <a:gd name="connsiteX30" fmla="*/ 2525410 w 9144000"/>
                <a:gd name="connsiteY30" fmla="*/ 3380398 h 6083134"/>
                <a:gd name="connsiteX31" fmla="*/ 2525410 w 9144000"/>
                <a:gd name="connsiteY31" fmla="*/ 3384753 h 6083134"/>
                <a:gd name="connsiteX32" fmla="*/ 2525410 w 9144000"/>
                <a:gd name="connsiteY32" fmla="*/ 3394255 h 6083134"/>
                <a:gd name="connsiteX33" fmla="*/ 2528911 w 9144000"/>
                <a:gd name="connsiteY33" fmla="*/ 3399797 h 6083134"/>
                <a:gd name="connsiteX34" fmla="*/ 2563921 w 9144000"/>
                <a:gd name="connsiteY34" fmla="*/ 3470270 h 6083134"/>
                <a:gd name="connsiteX35" fmla="*/ 2640942 w 9144000"/>
                <a:gd name="connsiteY35" fmla="*/ 3558954 h 6083134"/>
                <a:gd name="connsiteX36" fmla="*/ 2977035 w 9144000"/>
                <a:gd name="connsiteY36" fmla="*/ 3787000 h 6083134"/>
                <a:gd name="connsiteX37" fmla="*/ 3491676 w 9144000"/>
                <a:gd name="connsiteY37" fmla="*/ 4018213 h 6083134"/>
                <a:gd name="connsiteX38" fmla="*/ 4104345 w 9144000"/>
                <a:gd name="connsiteY38" fmla="*/ 4230422 h 6083134"/>
                <a:gd name="connsiteX39" fmla="*/ 4769528 w 9144000"/>
                <a:gd name="connsiteY39" fmla="*/ 4414126 h 6083134"/>
                <a:gd name="connsiteX40" fmla="*/ 6183917 w 9144000"/>
                <a:gd name="connsiteY40" fmla="*/ 4727688 h 6083134"/>
                <a:gd name="connsiteX41" fmla="*/ 7661324 w 9144000"/>
                <a:gd name="connsiteY41" fmla="*/ 4977905 h 6083134"/>
                <a:gd name="connsiteX42" fmla="*/ 9144000 w 9144000"/>
                <a:gd name="connsiteY42" fmla="*/ 5180860 h 6083134"/>
                <a:gd name="connsiteX43" fmla="*/ 9144000 w 9144000"/>
                <a:gd name="connsiteY43" fmla="*/ 6083134 h 6083134"/>
                <a:gd name="connsiteX44" fmla="*/ 4375201 w 9144000"/>
                <a:gd name="connsiteY44" fmla="*/ 6083134 h 6083134"/>
                <a:gd name="connsiteX45" fmla="*/ 3764751 w 9144000"/>
                <a:gd name="connsiteY45" fmla="*/ 5874251 h 6083134"/>
                <a:gd name="connsiteX46" fmla="*/ 3001541 w 9144000"/>
                <a:gd name="connsiteY46" fmla="*/ 5582860 h 6083134"/>
                <a:gd name="connsiteX47" fmla="*/ 2252335 w 9144000"/>
                <a:gd name="connsiteY47" fmla="*/ 5234456 h 6083134"/>
                <a:gd name="connsiteX48" fmla="*/ 1524135 w 9144000"/>
                <a:gd name="connsiteY48" fmla="*/ 4797369 h 6083134"/>
                <a:gd name="connsiteX49" fmla="*/ 1181040 w 9144000"/>
                <a:gd name="connsiteY49" fmla="*/ 4521814 h 6083134"/>
                <a:gd name="connsiteX50" fmla="*/ 879957 w 9144000"/>
                <a:gd name="connsiteY50" fmla="*/ 4186080 h 6083134"/>
                <a:gd name="connsiteX51" fmla="*/ 673400 w 9144000"/>
                <a:gd name="connsiteY51" fmla="*/ 3774331 h 6083134"/>
                <a:gd name="connsiteX52" fmla="*/ 641892 w 9144000"/>
                <a:gd name="connsiteY52" fmla="*/ 3315072 h 6083134"/>
                <a:gd name="connsiteX53" fmla="*/ 645393 w 9144000"/>
                <a:gd name="connsiteY53" fmla="*/ 3286567 h 6083134"/>
                <a:gd name="connsiteX54" fmla="*/ 648456 w 9144000"/>
                <a:gd name="connsiteY54" fmla="*/ 3269938 h 6083134"/>
                <a:gd name="connsiteX55" fmla="*/ 652395 w 9144000"/>
                <a:gd name="connsiteY55" fmla="*/ 3254894 h 6083134"/>
                <a:gd name="connsiteX56" fmla="*/ 655458 w 9144000"/>
                <a:gd name="connsiteY56" fmla="*/ 3246579 h 6083134"/>
                <a:gd name="connsiteX57" fmla="*/ 655896 w 9144000"/>
                <a:gd name="connsiteY57" fmla="*/ 3238265 h 6083134"/>
                <a:gd name="connsiteX58" fmla="*/ 655896 w 9144000"/>
                <a:gd name="connsiteY58" fmla="*/ 3235890 h 6083134"/>
                <a:gd name="connsiteX59" fmla="*/ 658959 w 9144000"/>
                <a:gd name="connsiteY59" fmla="*/ 3230347 h 6083134"/>
                <a:gd name="connsiteX60" fmla="*/ 666398 w 9144000"/>
                <a:gd name="connsiteY60" fmla="*/ 3207384 h 6083134"/>
                <a:gd name="connsiteX61" fmla="*/ 694406 w 9144000"/>
                <a:gd name="connsiteY61" fmla="*/ 3115533 h 6083134"/>
                <a:gd name="connsiteX62" fmla="*/ 778429 w 9144000"/>
                <a:gd name="connsiteY62" fmla="*/ 2925494 h 6083134"/>
                <a:gd name="connsiteX63" fmla="*/ 1062007 w 9144000"/>
                <a:gd name="connsiteY63" fmla="*/ 2548585 h 6083134"/>
                <a:gd name="connsiteX64" fmla="*/ 1506630 w 9144000"/>
                <a:gd name="connsiteY64" fmla="*/ 2222354 h 6083134"/>
                <a:gd name="connsiteX65" fmla="*/ 2031774 w 9144000"/>
                <a:gd name="connsiteY65" fmla="*/ 2016479 h 6083134"/>
                <a:gd name="connsiteX66" fmla="*/ 2532412 w 9144000"/>
                <a:gd name="connsiteY66" fmla="*/ 1905623 h 6083134"/>
                <a:gd name="connsiteX67" fmla="*/ 2984036 w 9144000"/>
                <a:gd name="connsiteY67" fmla="*/ 1851779 h 6083134"/>
                <a:gd name="connsiteX68" fmla="*/ 3386647 w 9144000"/>
                <a:gd name="connsiteY68" fmla="*/ 1816939 h 6083134"/>
                <a:gd name="connsiteX69" fmla="*/ 3726241 w 9144000"/>
                <a:gd name="connsiteY69" fmla="*/ 1782099 h 6083134"/>
                <a:gd name="connsiteX70" fmla="*/ 3967807 w 9144000"/>
                <a:gd name="connsiteY70" fmla="*/ 1740924 h 6083134"/>
                <a:gd name="connsiteX71" fmla="*/ 4030824 w 9144000"/>
                <a:gd name="connsiteY71" fmla="*/ 1725087 h 6083134"/>
                <a:gd name="connsiteX72" fmla="*/ 4072836 w 9144000"/>
                <a:gd name="connsiteY72" fmla="*/ 1709251 h 6083134"/>
                <a:gd name="connsiteX73" fmla="*/ 4111347 w 9144000"/>
                <a:gd name="connsiteY73" fmla="*/ 1680745 h 6083134"/>
                <a:gd name="connsiteX74" fmla="*/ 4142855 w 9144000"/>
                <a:gd name="connsiteY74" fmla="*/ 1623734 h 6083134"/>
                <a:gd name="connsiteX75" fmla="*/ 4139354 w 9144000"/>
                <a:gd name="connsiteY75" fmla="*/ 1452700 h 6083134"/>
                <a:gd name="connsiteX76" fmla="*/ 4072836 w 9144000"/>
                <a:gd name="connsiteY76" fmla="*/ 1392521 h 6083134"/>
                <a:gd name="connsiteX77" fmla="*/ 3852275 w 9144000"/>
                <a:gd name="connsiteY77" fmla="*/ 1259494 h 6083134"/>
                <a:gd name="connsiteX78" fmla="*/ 3558194 w 9144000"/>
                <a:gd name="connsiteY78" fmla="*/ 1132802 h 6083134"/>
                <a:gd name="connsiteX79" fmla="*/ 3232605 w 9144000"/>
                <a:gd name="connsiteY79" fmla="*/ 1018779 h 6083134"/>
                <a:gd name="connsiteX80" fmla="*/ 2528911 w 9144000"/>
                <a:gd name="connsiteY80" fmla="*/ 825574 h 6083134"/>
                <a:gd name="connsiteX81" fmla="*/ 1030499 w 9144000"/>
                <a:gd name="connsiteY81" fmla="*/ 515179 h 6083134"/>
                <a:gd name="connsiteX82" fmla="*/ 0 w 9144000"/>
                <a:gd name="connsiteY82" fmla="*/ 348488 h 6083134"/>
                <a:gd name="connsiteX83" fmla="*/ 0 w 9144000"/>
                <a:gd name="connsiteY83" fmla="*/ 0 h 6083134"/>
                <a:gd name="connsiteX0" fmla="*/ 0 w 9144000"/>
                <a:gd name="connsiteY0" fmla="*/ 0 h 6083134"/>
                <a:gd name="connsiteX1" fmla="*/ 1160034 w 9144000"/>
                <a:gd name="connsiteY1" fmla="*/ 109764 h 6083134"/>
                <a:gd name="connsiteX2" fmla="*/ 2756474 w 9144000"/>
                <a:gd name="connsiteY2" fmla="*/ 328308 h 6083134"/>
                <a:gd name="connsiteX3" fmla="*/ 3554693 w 9144000"/>
                <a:gd name="connsiteY3" fmla="*/ 489840 h 6083134"/>
                <a:gd name="connsiteX4" fmla="*/ 3957304 w 9144000"/>
                <a:gd name="connsiteY4" fmla="*/ 597528 h 6083134"/>
                <a:gd name="connsiteX5" fmla="*/ 4359915 w 9144000"/>
                <a:gd name="connsiteY5" fmla="*/ 733722 h 6083134"/>
                <a:gd name="connsiteX6" fmla="*/ 4762526 w 9144000"/>
                <a:gd name="connsiteY6" fmla="*/ 933262 h 6083134"/>
                <a:gd name="connsiteX7" fmla="*/ 4951578 w 9144000"/>
                <a:gd name="connsiteY7" fmla="*/ 1075791 h 6083134"/>
                <a:gd name="connsiteX8" fmla="*/ 5112622 w 9144000"/>
                <a:gd name="connsiteY8" fmla="*/ 1268996 h 6083134"/>
                <a:gd name="connsiteX9" fmla="*/ 5165137 w 9144000"/>
                <a:gd name="connsiteY9" fmla="*/ 1383019 h 6083134"/>
                <a:gd name="connsiteX10" fmla="*/ 5182642 w 9144000"/>
                <a:gd name="connsiteY10" fmla="*/ 1446365 h 6083134"/>
                <a:gd name="connsiteX11" fmla="*/ 5182642 w 9144000"/>
                <a:gd name="connsiteY11" fmla="*/ 1452700 h 6083134"/>
                <a:gd name="connsiteX12" fmla="*/ 5185705 w 9144000"/>
                <a:gd name="connsiteY12" fmla="*/ 1464181 h 6083134"/>
                <a:gd name="connsiteX13" fmla="*/ 5189643 w 9144000"/>
                <a:gd name="connsiteY13" fmla="*/ 1490707 h 6083134"/>
                <a:gd name="connsiteX14" fmla="*/ 5210649 w 9144000"/>
                <a:gd name="connsiteY14" fmla="*/ 1671243 h 6083134"/>
                <a:gd name="connsiteX15" fmla="*/ 5179141 w 9144000"/>
                <a:gd name="connsiteY15" fmla="*/ 1877118 h 6083134"/>
                <a:gd name="connsiteX16" fmla="*/ 5063609 w 9144000"/>
                <a:gd name="connsiteY16" fmla="*/ 2095662 h 6083134"/>
                <a:gd name="connsiteX17" fmla="*/ 4860553 w 9144000"/>
                <a:gd name="connsiteY17" fmla="*/ 2292034 h 6083134"/>
                <a:gd name="connsiteX18" fmla="*/ 4608483 w 9144000"/>
                <a:gd name="connsiteY18" fmla="*/ 2437730 h 6083134"/>
                <a:gd name="connsiteX19" fmla="*/ 4356414 w 9144000"/>
                <a:gd name="connsiteY19" fmla="*/ 2539084 h 6083134"/>
                <a:gd name="connsiteX20" fmla="*/ 4118349 w 9144000"/>
                <a:gd name="connsiteY20" fmla="*/ 2611932 h 6083134"/>
                <a:gd name="connsiteX21" fmla="*/ 3687730 w 9144000"/>
                <a:gd name="connsiteY21" fmla="*/ 2713285 h 6083134"/>
                <a:gd name="connsiteX22" fmla="*/ 3313127 w 9144000"/>
                <a:gd name="connsiteY22" fmla="*/ 2795635 h 6083134"/>
                <a:gd name="connsiteX23" fmla="*/ 2994539 w 9144000"/>
                <a:gd name="connsiteY23" fmla="*/ 2877985 h 6083134"/>
                <a:gd name="connsiteX24" fmla="*/ 2756474 w 9144000"/>
                <a:gd name="connsiteY24" fmla="*/ 2969836 h 6083134"/>
                <a:gd name="connsiteX25" fmla="*/ 2619936 w 9144000"/>
                <a:gd name="connsiteY25" fmla="*/ 3061688 h 6083134"/>
                <a:gd name="connsiteX26" fmla="*/ 2560420 w 9144000"/>
                <a:gd name="connsiteY26" fmla="*/ 3147205 h 6083134"/>
                <a:gd name="connsiteX27" fmla="*/ 2528911 w 9144000"/>
                <a:gd name="connsiteY27" fmla="*/ 3261228 h 6083134"/>
                <a:gd name="connsiteX28" fmla="*/ 2525410 w 9144000"/>
                <a:gd name="connsiteY28" fmla="*/ 3330909 h 6083134"/>
                <a:gd name="connsiteX29" fmla="*/ 2525410 w 9144000"/>
                <a:gd name="connsiteY29" fmla="*/ 3372084 h 6083134"/>
                <a:gd name="connsiteX30" fmla="*/ 2525410 w 9144000"/>
                <a:gd name="connsiteY30" fmla="*/ 3380398 h 6083134"/>
                <a:gd name="connsiteX31" fmla="*/ 2525410 w 9144000"/>
                <a:gd name="connsiteY31" fmla="*/ 3384753 h 6083134"/>
                <a:gd name="connsiteX32" fmla="*/ 2525410 w 9144000"/>
                <a:gd name="connsiteY32" fmla="*/ 3394255 h 6083134"/>
                <a:gd name="connsiteX33" fmla="*/ 2528911 w 9144000"/>
                <a:gd name="connsiteY33" fmla="*/ 3399797 h 6083134"/>
                <a:gd name="connsiteX34" fmla="*/ 2563921 w 9144000"/>
                <a:gd name="connsiteY34" fmla="*/ 3470270 h 6083134"/>
                <a:gd name="connsiteX35" fmla="*/ 2640942 w 9144000"/>
                <a:gd name="connsiteY35" fmla="*/ 3558954 h 6083134"/>
                <a:gd name="connsiteX36" fmla="*/ 2977035 w 9144000"/>
                <a:gd name="connsiteY36" fmla="*/ 3787000 h 6083134"/>
                <a:gd name="connsiteX37" fmla="*/ 3491676 w 9144000"/>
                <a:gd name="connsiteY37" fmla="*/ 4018213 h 6083134"/>
                <a:gd name="connsiteX38" fmla="*/ 4104345 w 9144000"/>
                <a:gd name="connsiteY38" fmla="*/ 4230422 h 6083134"/>
                <a:gd name="connsiteX39" fmla="*/ 4769528 w 9144000"/>
                <a:gd name="connsiteY39" fmla="*/ 4414126 h 6083134"/>
                <a:gd name="connsiteX40" fmla="*/ 6183917 w 9144000"/>
                <a:gd name="connsiteY40" fmla="*/ 4727688 h 6083134"/>
                <a:gd name="connsiteX41" fmla="*/ 7661324 w 9144000"/>
                <a:gd name="connsiteY41" fmla="*/ 4977905 h 6083134"/>
                <a:gd name="connsiteX42" fmla="*/ 9144000 w 9144000"/>
                <a:gd name="connsiteY42" fmla="*/ 5180860 h 6083134"/>
                <a:gd name="connsiteX43" fmla="*/ 9144000 w 9144000"/>
                <a:gd name="connsiteY43" fmla="*/ 6083134 h 6083134"/>
                <a:gd name="connsiteX44" fmla="*/ 4375201 w 9144000"/>
                <a:gd name="connsiteY44" fmla="*/ 6083134 h 6083134"/>
                <a:gd name="connsiteX45" fmla="*/ 3764751 w 9144000"/>
                <a:gd name="connsiteY45" fmla="*/ 5874251 h 6083134"/>
                <a:gd name="connsiteX46" fmla="*/ 3001541 w 9144000"/>
                <a:gd name="connsiteY46" fmla="*/ 5582860 h 6083134"/>
                <a:gd name="connsiteX47" fmla="*/ 2252335 w 9144000"/>
                <a:gd name="connsiteY47" fmla="*/ 5234456 h 6083134"/>
                <a:gd name="connsiteX48" fmla="*/ 1524135 w 9144000"/>
                <a:gd name="connsiteY48" fmla="*/ 4797369 h 6083134"/>
                <a:gd name="connsiteX49" fmla="*/ 1181040 w 9144000"/>
                <a:gd name="connsiteY49" fmla="*/ 4521814 h 6083134"/>
                <a:gd name="connsiteX50" fmla="*/ 879957 w 9144000"/>
                <a:gd name="connsiteY50" fmla="*/ 4186080 h 6083134"/>
                <a:gd name="connsiteX51" fmla="*/ 673400 w 9144000"/>
                <a:gd name="connsiteY51" fmla="*/ 3774331 h 6083134"/>
                <a:gd name="connsiteX52" fmla="*/ 641892 w 9144000"/>
                <a:gd name="connsiteY52" fmla="*/ 3315072 h 6083134"/>
                <a:gd name="connsiteX53" fmla="*/ 645393 w 9144000"/>
                <a:gd name="connsiteY53" fmla="*/ 3286567 h 6083134"/>
                <a:gd name="connsiteX54" fmla="*/ 648456 w 9144000"/>
                <a:gd name="connsiteY54" fmla="*/ 3269938 h 6083134"/>
                <a:gd name="connsiteX55" fmla="*/ 652395 w 9144000"/>
                <a:gd name="connsiteY55" fmla="*/ 3254894 h 6083134"/>
                <a:gd name="connsiteX56" fmla="*/ 655458 w 9144000"/>
                <a:gd name="connsiteY56" fmla="*/ 3246579 h 6083134"/>
                <a:gd name="connsiteX57" fmla="*/ 655896 w 9144000"/>
                <a:gd name="connsiteY57" fmla="*/ 3238265 h 6083134"/>
                <a:gd name="connsiteX58" fmla="*/ 655896 w 9144000"/>
                <a:gd name="connsiteY58" fmla="*/ 3235890 h 6083134"/>
                <a:gd name="connsiteX59" fmla="*/ 658959 w 9144000"/>
                <a:gd name="connsiteY59" fmla="*/ 3230347 h 6083134"/>
                <a:gd name="connsiteX60" fmla="*/ 666398 w 9144000"/>
                <a:gd name="connsiteY60" fmla="*/ 3207384 h 6083134"/>
                <a:gd name="connsiteX61" fmla="*/ 694406 w 9144000"/>
                <a:gd name="connsiteY61" fmla="*/ 3115533 h 6083134"/>
                <a:gd name="connsiteX62" fmla="*/ 778429 w 9144000"/>
                <a:gd name="connsiteY62" fmla="*/ 2925494 h 6083134"/>
                <a:gd name="connsiteX63" fmla="*/ 1062007 w 9144000"/>
                <a:gd name="connsiteY63" fmla="*/ 2548585 h 6083134"/>
                <a:gd name="connsiteX64" fmla="*/ 1506630 w 9144000"/>
                <a:gd name="connsiteY64" fmla="*/ 2222354 h 6083134"/>
                <a:gd name="connsiteX65" fmla="*/ 2031774 w 9144000"/>
                <a:gd name="connsiteY65" fmla="*/ 2016479 h 6083134"/>
                <a:gd name="connsiteX66" fmla="*/ 2532412 w 9144000"/>
                <a:gd name="connsiteY66" fmla="*/ 1905623 h 6083134"/>
                <a:gd name="connsiteX67" fmla="*/ 2984036 w 9144000"/>
                <a:gd name="connsiteY67" fmla="*/ 1851779 h 6083134"/>
                <a:gd name="connsiteX68" fmla="*/ 3386647 w 9144000"/>
                <a:gd name="connsiteY68" fmla="*/ 1816939 h 6083134"/>
                <a:gd name="connsiteX69" fmla="*/ 3726241 w 9144000"/>
                <a:gd name="connsiteY69" fmla="*/ 1782099 h 6083134"/>
                <a:gd name="connsiteX70" fmla="*/ 3967807 w 9144000"/>
                <a:gd name="connsiteY70" fmla="*/ 1740924 h 6083134"/>
                <a:gd name="connsiteX71" fmla="*/ 4030824 w 9144000"/>
                <a:gd name="connsiteY71" fmla="*/ 1725087 h 6083134"/>
                <a:gd name="connsiteX72" fmla="*/ 4072836 w 9144000"/>
                <a:gd name="connsiteY72" fmla="*/ 1709251 h 6083134"/>
                <a:gd name="connsiteX73" fmla="*/ 4111347 w 9144000"/>
                <a:gd name="connsiteY73" fmla="*/ 1680745 h 6083134"/>
                <a:gd name="connsiteX74" fmla="*/ 4142855 w 9144000"/>
                <a:gd name="connsiteY74" fmla="*/ 1623734 h 6083134"/>
                <a:gd name="connsiteX75" fmla="*/ 4139354 w 9144000"/>
                <a:gd name="connsiteY75" fmla="*/ 1452700 h 6083134"/>
                <a:gd name="connsiteX76" fmla="*/ 4072836 w 9144000"/>
                <a:gd name="connsiteY76" fmla="*/ 1392521 h 6083134"/>
                <a:gd name="connsiteX77" fmla="*/ 3852275 w 9144000"/>
                <a:gd name="connsiteY77" fmla="*/ 1259494 h 6083134"/>
                <a:gd name="connsiteX78" fmla="*/ 3558194 w 9144000"/>
                <a:gd name="connsiteY78" fmla="*/ 1132802 h 6083134"/>
                <a:gd name="connsiteX79" fmla="*/ 3232605 w 9144000"/>
                <a:gd name="connsiteY79" fmla="*/ 1018779 h 6083134"/>
                <a:gd name="connsiteX80" fmla="*/ 2528911 w 9144000"/>
                <a:gd name="connsiteY80" fmla="*/ 825574 h 6083134"/>
                <a:gd name="connsiteX81" fmla="*/ 1030499 w 9144000"/>
                <a:gd name="connsiteY81" fmla="*/ 515179 h 6083134"/>
                <a:gd name="connsiteX82" fmla="*/ 0 w 9144000"/>
                <a:gd name="connsiteY82" fmla="*/ 348488 h 6083134"/>
                <a:gd name="connsiteX83" fmla="*/ 0 w 9144000"/>
                <a:gd name="connsiteY83" fmla="*/ 0 h 6083134"/>
                <a:gd name="connsiteX0" fmla="*/ 0 w 9144000"/>
                <a:gd name="connsiteY0" fmla="*/ 0 h 6083134"/>
                <a:gd name="connsiteX1" fmla="*/ 1160034 w 9144000"/>
                <a:gd name="connsiteY1" fmla="*/ 109764 h 6083134"/>
                <a:gd name="connsiteX2" fmla="*/ 2756474 w 9144000"/>
                <a:gd name="connsiteY2" fmla="*/ 328308 h 6083134"/>
                <a:gd name="connsiteX3" fmla="*/ 3554693 w 9144000"/>
                <a:gd name="connsiteY3" fmla="*/ 489840 h 6083134"/>
                <a:gd name="connsiteX4" fmla="*/ 3957304 w 9144000"/>
                <a:gd name="connsiteY4" fmla="*/ 597528 h 6083134"/>
                <a:gd name="connsiteX5" fmla="*/ 4359915 w 9144000"/>
                <a:gd name="connsiteY5" fmla="*/ 733722 h 6083134"/>
                <a:gd name="connsiteX6" fmla="*/ 4762526 w 9144000"/>
                <a:gd name="connsiteY6" fmla="*/ 933262 h 6083134"/>
                <a:gd name="connsiteX7" fmla="*/ 4951578 w 9144000"/>
                <a:gd name="connsiteY7" fmla="*/ 1075791 h 6083134"/>
                <a:gd name="connsiteX8" fmla="*/ 5112622 w 9144000"/>
                <a:gd name="connsiteY8" fmla="*/ 1268996 h 6083134"/>
                <a:gd name="connsiteX9" fmla="*/ 5165137 w 9144000"/>
                <a:gd name="connsiteY9" fmla="*/ 1383019 h 6083134"/>
                <a:gd name="connsiteX10" fmla="*/ 5182642 w 9144000"/>
                <a:gd name="connsiteY10" fmla="*/ 1446365 h 6083134"/>
                <a:gd name="connsiteX11" fmla="*/ 5182642 w 9144000"/>
                <a:gd name="connsiteY11" fmla="*/ 1452700 h 6083134"/>
                <a:gd name="connsiteX12" fmla="*/ 5185705 w 9144000"/>
                <a:gd name="connsiteY12" fmla="*/ 1464181 h 6083134"/>
                <a:gd name="connsiteX13" fmla="*/ 5189643 w 9144000"/>
                <a:gd name="connsiteY13" fmla="*/ 1490707 h 6083134"/>
                <a:gd name="connsiteX14" fmla="*/ 5210649 w 9144000"/>
                <a:gd name="connsiteY14" fmla="*/ 1671243 h 6083134"/>
                <a:gd name="connsiteX15" fmla="*/ 5179141 w 9144000"/>
                <a:gd name="connsiteY15" fmla="*/ 1877118 h 6083134"/>
                <a:gd name="connsiteX16" fmla="*/ 5063609 w 9144000"/>
                <a:gd name="connsiteY16" fmla="*/ 2095662 h 6083134"/>
                <a:gd name="connsiteX17" fmla="*/ 4860553 w 9144000"/>
                <a:gd name="connsiteY17" fmla="*/ 2292034 h 6083134"/>
                <a:gd name="connsiteX18" fmla="*/ 4608483 w 9144000"/>
                <a:gd name="connsiteY18" fmla="*/ 2437730 h 6083134"/>
                <a:gd name="connsiteX19" fmla="*/ 4356414 w 9144000"/>
                <a:gd name="connsiteY19" fmla="*/ 2539084 h 6083134"/>
                <a:gd name="connsiteX20" fmla="*/ 4118349 w 9144000"/>
                <a:gd name="connsiteY20" fmla="*/ 2611932 h 6083134"/>
                <a:gd name="connsiteX21" fmla="*/ 3687730 w 9144000"/>
                <a:gd name="connsiteY21" fmla="*/ 2713285 h 6083134"/>
                <a:gd name="connsiteX22" fmla="*/ 3313127 w 9144000"/>
                <a:gd name="connsiteY22" fmla="*/ 2795635 h 6083134"/>
                <a:gd name="connsiteX23" fmla="*/ 2994539 w 9144000"/>
                <a:gd name="connsiteY23" fmla="*/ 2877985 h 6083134"/>
                <a:gd name="connsiteX24" fmla="*/ 2756474 w 9144000"/>
                <a:gd name="connsiteY24" fmla="*/ 2969836 h 6083134"/>
                <a:gd name="connsiteX25" fmla="*/ 2619936 w 9144000"/>
                <a:gd name="connsiteY25" fmla="*/ 3061688 h 6083134"/>
                <a:gd name="connsiteX26" fmla="*/ 2560420 w 9144000"/>
                <a:gd name="connsiteY26" fmla="*/ 3147205 h 6083134"/>
                <a:gd name="connsiteX27" fmla="*/ 2528911 w 9144000"/>
                <a:gd name="connsiteY27" fmla="*/ 3261228 h 6083134"/>
                <a:gd name="connsiteX28" fmla="*/ 2525410 w 9144000"/>
                <a:gd name="connsiteY28" fmla="*/ 3330909 h 6083134"/>
                <a:gd name="connsiteX29" fmla="*/ 2525410 w 9144000"/>
                <a:gd name="connsiteY29" fmla="*/ 3372084 h 6083134"/>
                <a:gd name="connsiteX30" fmla="*/ 2525410 w 9144000"/>
                <a:gd name="connsiteY30" fmla="*/ 3380398 h 6083134"/>
                <a:gd name="connsiteX31" fmla="*/ 2525410 w 9144000"/>
                <a:gd name="connsiteY31" fmla="*/ 3394255 h 6083134"/>
                <a:gd name="connsiteX32" fmla="*/ 2528911 w 9144000"/>
                <a:gd name="connsiteY32" fmla="*/ 3399797 h 6083134"/>
                <a:gd name="connsiteX33" fmla="*/ 2563921 w 9144000"/>
                <a:gd name="connsiteY33" fmla="*/ 3470270 h 6083134"/>
                <a:gd name="connsiteX34" fmla="*/ 2640942 w 9144000"/>
                <a:gd name="connsiteY34" fmla="*/ 3558954 h 6083134"/>
                <a:gd name="connsiteX35" fmla="*/ 2977035 w 9144000"/>
                <a:gd name="connsiteY35" fmla="*/ 3787000 h 6083134"/>
                <a:gd name="connsiteX36" fmla="*/ 3491676 w 9144000"/>
                <a:gd name="connsiteY36" fmla="*/ 4018213 h 6083134"/>
                <a:gd name="connsiteX37" fmla="*/ 4104345 w 9144000"/>
                <a:gd name="connsiteY37" fmla="*/ 4230422 h 6083134"/>
                <a:gd name="connsiteX38" fmla="*/ 4769528 w 9144000"/>
                <a:gd name="connsiteY38" fmla="*/ 4414126 h 6083134"/>
                <a:gd name="connsiteX39" fmla="*/ 6183917 w 9144000"/>
                <a:gd name="connsiteY39" fmla="*/ 4727688 h 6083134"/>
                <a:gd name="connsiteX40" fmla="*/ 7661324 w 9144000"/>
                <a:gd name="connsiteY40" fmla="*/ 4977905 h 6083134"/>
                <a:gd name="connsiteX41" fmla="*/ 9144000 w 9144000"/>
                <a:gd name="connsiteY41" fmla="*/ 5180860 h 6083134"/>
                <a:gd name="connsiteX42" fmla="*/ 9144000 w 9144000"/>
                <a:gd name="connsiteY42" fmla="*/ 6083134 h 6083134"/>
                <a:gd name="connsiteX43" fmla="*/ 4375201 w 9144000"/>
                <a:gd name="connsiteY43" fmla="*/ 6083134 h 6083134"/>
                <a:gd name="connsiteX44" fmla="*/ 3764751 w 9144000"/>
                <a:gd name="connsiteY44" fmla="*/ 5874251 h 6083134"/>
                <a:gd name="connsiteX45" fmla="*/ 3001541 w 9144000"/>
                <a:gd name="connsiteY45" fmla="*/ 5582860 h 6083134"/>
                <a:gd name="connsiteX46" fmla="*/ 2252335 w 9144000"/>
                <a:gd name="connsiteY46" fmla="*/ 5234456 h 6083134"/>
                <a:gd name="connsiteX47" fmla="*/ 1524135 w 9144000"/>
                <a:gd name="connsiteY47" fmla="*/ 4797369 h 6083134"/>
                <a:gd name="connsiteX48" fmla="*/ 1181040 w 9144000"/>
                <a:gd name="connsiteY48" fmla="*/ 4521814 h 6083134"/>
                <a:gd name="connsiteX49" fmla="*/ 879957 w 9144000"/>
                <a:gd name="connsiteY49" fmla="*/ 4186080 h 6083134"/>
                <a:gd name="connsiteX50" fmla="*/ 673400 w 9144000"/>
                <a:gd name="connsiteY50" fmla="*/ 3774331 h 6083134"/>
                <a:gd name="connsiteX51" fmla="*/ 641892 w 9144000"/>
                <a:gd name="connsiteY51" fmla="*/ 3315072 h 6083134"/>
                <a:gd name="connsiteX52" fmla="*/ 645393 w 9144000"/>
                <a:gd name="connsiteY52" fmla="*/ 3286567 h 6083134"/>
                <a:gd name="connsiteX53" fmla="*/ 648456 w 9144000"/>
                <a:gd name="connsiteY53" fmla="*/ 3269938 h 6083134"/>
                <a:gd name="connsiteX54" fmla="*/ 652395 w 9144000"/>
                <a:gd name="connsiteY54" fmla="*/ 3254894 h 6083134"/>
                <a:gd name="connsiteX55" fmla="*/ 655458 w 9144000"/>
                <a:gd name="connsiteY55" fmla="*/ 3246579 h 6083134"/>
                <a:gd name="connsiteX56" fmla="*/ 655896 w 9144000"/>
                <a:gd name="connsiteY56" fmla="*/ 3238265 h 6083134"/>
                <a:gd name="connsiteX57" fmla="*/ 655896 w 9144000"/>
                <a:gd name="connsiteY57" fmla="*/ 3235890 h 6083134"/>
                <a:gd name="connsiteX58" fmla="*/ 658959 w 9144000"/>
                <a:gd name="connsiteY58" fmla="*/ 3230347 h 6083134"/>
                <a:gd name="connsiteX59" fmla="*/ 666398 w 9144000"/>
                <a:gd name="connsiteY59" fmla="*/ 3207384 h 6083134"/>
                <a:gd name="connsiteX60" fmla="*/ 694406 w 9144000"/>
                <a:gd name="connsiteY60" fmla="*/ 3115533 h 6083134"/>
                <a:gd name="connsiteX61" fmla="*/ 778429 w 9144000"/>
                <a:gd name="connsiteY61" fmla="*/ 2925494 h 6083134"/>
                <a:gd name="connsiteX62" fmla="*/ 1062007 w 9144000"/>
                <a:gd name="connsiteY62" fmla="*/ 2548585 h 6083134"/>
                <a:gd name="connsiteX63" fmla="*/ 1506630 w 9144000"/>
                <a:gd name="connsiteY63" fmla="*/ 2222354 h 6083134"/>
                <a:gd name="connsiteX64" fmla="*/ 2031774 w 9144000"/>
                <a:gd name="connsiteY64" fmla="*/ 2016479 h 6083134"/>
                <a:gd name="connsiteX65" fmla="*/ 2532412 w 9144000"/>
                <a:gd name="connsiteY65" fmla="*/ 1905623 h 6083134"/>
                <a:gd name="connsiteX66" fmla="*/ 2984036 w 9144000"/>
                <a:gd name="connsiteY66" fmla="*/ 1851779 h 6083134"/>
                <a:gd name="connsiteX67" fmla="*/ 3386647 w 9144000"/>
                <a:gd name="connsiteY67" fmla="*/ 1816939 h 6083134"/>
                <a:gd name="connsiteX68" fmla="*/ 3726241 w 9144000"/>
                <a:gd name="connsiteY68" fmla="*/ 1782099 h 6083134"/>
                <a:gd name="connsiteX69" fmla="*/ 3967807 w 9144000"/>
                <a:gd name="connsiteY69" fmla="*/ 1740924 h 6083134"/>
                <a:gd name="connsiteX70" fmla="*/ 4030824 w 9144000"/>
                <a:gd name="connsiteY70" fmla="*/ 1725087 h 6083134"/>
                <a:gd name="connsiteX71" fmla="*/ 4072836 w 9144000"/>
                <a:gd name="connsiteY71" fmla="*/ 1709251 h 6083134"/>
                <a:gd name="connsiteX72" fmla="*/ 4111347 w 9144000"/>
                <a:gd name="connsiteY72" fmla="*/ 1680745 h 6083134"/>
                <a:gd name="connsiteX73" fmla="*/ 4142855 w 9144000"/>
                <a:gd name="connsiteY73" fmla="*/ 1623734 h 6083134"/>
                <a:gd name="connsiteX74" fmla="*/ 4139354 w 9144000"/>
                <a:gd name="connsiteY74" fmla="*/ 1452700 h 6083134"/>
                <a:gd name="connsiteX75" fmla="*/ 4072836 w 9144000"/>
                <a:gd name="connsiteY75" fmla="*/ 1392521 h 6083134"/>
                <a:gd name="connsiteX76" fmla="*/ 3852275 w 9144000"/>
                <a:gd name="connsiteY76" fmla="*/ 1259494 h 6083134"/>
                <a:gd name="connsiteX77" fmla="*/ 3558194 w 9144000"/>
                <a:gd name="connsiteY77" fmla="*/ 1132802 h 6083134"/>
                <a:gd name="connsiteX78" fmla="*/ 3232605 w 9144000"/>
                <a:gd name="connsiteY78" fmla="*/ 1018779 h 6083134"/>
                <a:gd name="connsiteX79" fmla="*/ 2528911 w 9144000"/>
                <a:gd name="connsiteY79" fmla="*/ 825574 h 6083134"/>
                <a:gd name="connsiteX80" fmla="*/ 1030499 w 9144000"/>
                <a:gd name="connsiteY80" fmla="*/ 515179 h 6083134"/>
                <a:gd name="connsiteX81" fmla="*/ 0 w 9144000"/>
                <a:gd name="connsiteY81" fmla="*/ 348488 h 6083134"/>
                <a:gd name="connsiteX82" fmla="*/ 0 w 9144000"/>
                <a:gd name="connsiteY82" fmla="*/ 0 h 6083134"/>
                <a:gd name="connsiteX0" fmla="*/ 0 w 9144000"/>
                <a:gd name="connsiteY0" fmla="*/ 0 h 6083134"/>
                <a:gd name="connsiteX1" fmla="*/ 1160034 w 9144000"/>
                <a:gd name="connsiteY1" fmla="*/ 109764 h 6083134"/>
                <a:gd name="connsiteX2" fmla="*/ 2756474 w 9144000"/>
                <a:gd name="connsiteY2" fmla="*/ 328308 h 6083134"/>
                <a:gd name="connsiteX3" fmla="*/ 3554693 w 9144000"/>
                <a:gd name="connsiteY3" fmla="*/ 489840 h 6083134"/>
                <a:gd name="connsiteX4" fmla="*/ 3957304 w 9144000"/>
                <a:gd name="connsiteY4" fmla="*/ 597528 h 6083134"/>
                <a:gd name="connsiteX5" fmla="*/ 4359915 w 9144000"/>
                <a:gd name="connsiteY5" fmla="*/ 733722 h 6083134"/>
                <a:gd name="connsiteX6" fmla="*/ 4762526 w 9144000"/>
                <a:gd name="connsiteY6" fmla="*/ 933262 h 6083134"/>
                <a:gd name="connsiteX7" fmla="*/ 4951578 w 9144000"/>
                <a:gd name="connsiteY7" fmla="*/ 1075791 h 6083134"/>
                <a:gd name="connsiteX8" fmla="*/ 5112622 w 9144000"/>
                <a:gd name="connsiteY8" fmla="*/ 1268996 h 6083134"/>
                <a:gd name="connsiteX9" fmla="*/ 5165137 w 9144000"/>
                <a:gd name="connsiteY9" fmla="*/ 1383019 h 6083134"/>
                <a:gd name="connsiteX10" fmla="*/ 5182642 w 9144000"/>
                <a:gd name="connsiteY10" fmla="*/ 1446365 h 6083134"/>
                <a:gd name="connsiteX11" fmla="*/ 5182642 w 9144000"/>
                <a:gd name="connsiteY11" fmla="*/ 1452700 h 6083134"/>
                <a:gd name="connsiteX12" fmla="*/ 5185705 w 9144000"/>
                <a:gd name="connsiteY12" fmla="*/ 1464181 h 6083134"/>
                <a:gd name="connsiteX13" fmla="*/ 5189643 w 9144000"/>
                <a:gd name="connsiteY13" fmla="*/ 1490707 h 6083134"/>
                <a:gd name="connsiteX14" fmla="*/ 5210649 w 9144000"/>
                <a:gd name="connsiteY14" fmla="*/ 1671243 h 6083134"/>
                <a:gd name="connsiteX15" fmla="*/ 5179141 w 9144000"/>
                <a:gd name="connsiteY15" fmla="*/ 1877118 h 6083134"/>
                <a:gd name="connsiteX16" fmla="*/ 5063609 w 9144000"/>
                <a:gd name="connsiteY16" fmla="*/ 2095662 h 6083134"/>
                <a:gd name="connsiteX17" fmla="*/ 4860553 w 9144000"/>
                <a:gd name="connsiteY17" fmla="*/ 2292034 h 6083134"/>
                <a:gd name="connsiteX18" fmla="*/ 4608483 w 9144000"/>
                <a:gd name="connsiteY18" fmla="*/ 2437730 h 6083134"/>
                <a:gd name="connsiteX19" fmla="*/ 4356414 w 9144000"/>
                <a:gd name="connsiteY19" fmla="*/ 2539084 h 6083134"/>
                <a:gd name="connsiteX20" fmla="*/ 4118349 w 9144000"/>
                <a:gd name="connsiteY20" fmla="*/ 2611932 h 6083134"/>
                <a:gd name="connsiteX21" fmla="*/ 3687730 w 9144000"/>
                <a:gd name="connsiteY21" fmla="*/ 2713285 h 6083134"/>
                <a:gd name="connsiteX22" fmla="*/ 3313127 w 9144000"/>
                <a:gd name="connsiteY22" fmla="*/ 2795635 h 6083134"/>
                <a:gd name="connsiteX23" fmla="*/ 2994539 w 9144000"/>
                <a:gd name="connsiteY23" fmla="*/ 2877985 h 6083134"/>
                <a:gd name="connsiteX24" fmla="*/ 2756474 w 9144000"/>
                <a:gd name="connsiteY24" fmla="*/ 2969836 h 6083134"/>
                <a:gd name="connsiteX25" fmla="*/ 2619936 w 9144000"/>
                <a:gd name="connsiteY25" fmla="*/ 3061688 h 6083134"/>
                <a:gd name="connsiteX26" fmla="*/ 2560420 w 9144000"/>
                <a:gd name="connsiteY26" fmla="*/ 3147205 h 6083134"/>
                <a:gd name="connsiteX27" fmla="*/ 2528911 w 9144000"/>
                <a:gd name="connsiteY27" fmla="*/ 3261228 h 6083134"/>
                <a:gd name="connsiteX28" fmla="*/ 2525410 w 9144000"/>
                <a:gd name="connsiteY28" fmla="*/ 3330909 h 6083134"/>
                <a:gd name="connsiteX29" fmla="*/ 2525410 w 9144000"/>
                <a:gd name="connsiteY29" fmla="*/ 3372084 h 6083134"/>
                <a:gd name="connsiteX30" fmla="*/ 2525410 w 9144000"/>
                <a:gd name="connsiteY30" fmla="*/ 3394255 h 6083134"/>
                <a:gd name="connsiteX31" fmla="*/ 2528911 w 9144000"/>
                <a:gd name="connsiteY31" fmla="*/ 3399797 h 6083134"/>
                <a:gd name="connsiteX32" fmla="*/ 2563921 w 9144000"/>
                <a:gd name="connsiteY32" fmla="*/ 3470270 h 6083134"/>
                <a:gd name="connsiteX33" fmla="*/ 2640942 w 9144000"/>
                <a:gd name="connsiteY33" fmla="*/ 3558954 h 6083134"/>
                <a:gd name="connsiteX34" fmla="*/ 2977035 w 9144000"/>
                <a:gd name="connsiteY34" fmla="*/ 3787000 h 6083134"/>
                <a:gd name="connsiteX35" fmla="*/ 3491676 w 9144000"/>
                <a:gd name="connsiteY35" fmla="*/ 4018213 h 6083134"/>
                <a:gd name="connsiteX36" fmla="*/ 4104345 w 9144000"/>
                <a:gd name="connsiteY36" fmla="*/ 4230422 h 6083134"/>
                <a:gd name="connsiteX37" fmla="*/ 4769528 w 9144000"/>
                <a:gd name="connsiteY37" fmla="*/ 4414126 h 6083134"/>
                <a:gd name="connsiteX38" fmla="*/ 6183917 w 9144000"/>
                <a:gd name="connsiteY38" fmla="*/ 4727688 h 6083134"/>
                <a:gd name="connsiteX39" fmla="*/ 7661324 w 9144000"/>
                <a:gd name="connsiteY39" fmla="*/ 4977905 h 6083134"/>
                <a:gd name="connsiteX40" fmla="*/ 9144000 w 9144000"/>
                <a:gd name="connsiteY40" fmla="*/ 5180860 h 6083134"/>
                <a:gd name="connsiteX41" fmla="*/ 9144000 w 9144000"/>
                <a:gd name="connsiteY41" fmla="*/ 6083134 h 6083134"/>
                <a:gd name="connsiteX42" fmla="*/ 4375201 w 9144000"/>
                <a:gd name="connsiteY42" fmla="*/ 6083134 h 6083134"/>
                <a:gd name="connsiteX43" fmla="*/ 3764751 w 9144000"/>
                <a:gd name="connsiteY43" fmla="*/ 5874251 h 6083134"/>
                <a:gd name="connsiteX44" fmla="*/ 3001541 w 9144000"/>
                <a:gd name="connsiteY44" fmla="*/ 5582860 h 6083134"/>
                <a:gd name="connsiteX45" fmla="*/ 2252335 w 9144000"/>
                <a:gd name="connsiteY45" fmla="*/ 5234456 h 6083134"/>
                <a:gd name="connsiteX46" fmla="*/ 1524135 w 9144000"/>
                <a:gd name="connsiteY46" fmla="*/ 4797369 h 6083134"/>
                <a:gd name="connsiteX47" fmla="*/ 1181040 w 9144000"/>
                <a:gd name="connsiteY47" fmla="*/ 4521814 h 6083134"/>
                <a:gd name="connsiteX48" fmla="*/ 879957 w 9144000"/>
                <a:gd name="connsiteY48" fmla="*/ 4186080 h 6083134"/>
                <a:gd name="connsiteX49" fmla="*/ 673400 w 9144000"/>
                <a:gd name="connsiteY49" fmla="*/ 3774331 h 6083134"/>
                <a:gd name="connsiteX50" fmla="*/ 641892 w 9144000"/>
                <a:gd name="connsiteY50" fmla="*/ 3315072 h 6083134"/>
                <a:gd name="connsiteX51" fmla="*/ 645393 w 9144000"/>
                <a:gd name="connsiteY51" fmla="*/ 3286567 h 6083134"/>
                <a:gd name="connsiteX52" fmla="*/ 648456 w 9144000"/>
                <a:gd name="connsiteY52" fmla="*/ 3269938 h 6083134"/>
                <a:gd name="connsiteX53" fmla="*/ 652395 w 9144000"/>
                <a:gd name="connsiteY53" fmla="*/ 3254894 h 6083134"/>
                <a:gd name="connsiteX54" fmla="*/ 655458 w 9144000"/>
                <a:gd name="connsiteY54" fmla="*/ 3246579 h 6083134"/>
                <a:gd name="connsiteX55" fmla="*/ 655896 w 9144000"/>
                <a:gd name="connsiteY55" fmla="*/ 3238265 h 6083134"/>
                <a:gd name="connsiteX56" fmla="*/ 655896 w 9144000"/>
                <a:gd name="connsiteY56" fmla="*/ 3235890 h 6083134"/>
                <a:gd name="connsiteX57" fmla="*/ 658959 w 9144000"/>
                <a:gd name="connsiteY57" fmla="*/ 3230347 h 6083134"/>
                <a:gd name="connsiteX58" fmla="*/ 666398 w 9144000"/>
                <a:gd name="connsiteY58" fmla="*/ 3207384 h 6083134"/>
                <a:gd name="connsiteX59" fmla="*/ 694406 w 9144000"/>
                <a:gd name="connsiteY59" fmla="*/ 3115533 h 6083134"/>
                <a:gd name="connsiteX60" fmla="*/ 778429 w 9144000"/>
                <a:gd name="connsiteY60" fmla="*/ 2925494 h 6083134"/>
                <a:gd name="connsiteX61" fmla="*/ 1062007 w 9144000"/>
                <a:gd name="connsiteY61" fmla="*/ 2548585 h 6083134"/>
                <a:gd name="connsiteX62" fmla="*/ 1506630 w 9144000"/>
                <a:gd name="connsiteY62" fmla="*/ 2222354 h 6083134"/>
                <a:gd name="connsiteX63" fmla="*/ 2031774 w 9144000"/>
                <a:gd name="connsiteY63" fmla="*/ 2016479 h 6083134"/>
                <a:gd name="connsiteX64" fmla="*/ 2532412 w 9144000"/>
                <a:gd name="connsiteY64" fmla="*/ 1905623 h 6083134"/>
                <a:gd name="connsiteX65" fmla="*/ 2984036 w 9144000"/>
                <a:gd name="connsiteY65" fmla="*/ 1851779 h 6083134"/>
                <a:gd name="connsiteX66" fmla="*/ 3386647 w 9144000"/>
                <a:gd name="connsiteY66" fmla="*/ 1816939 h 6083134"/>
                <a:gd name="connsiteX67" fmla="*/ 3726241 w 9144000"/>
                <a:gd name="connsiteY67" fmla="*/ 1782099 h 6083134"/>
                <a:gd name="connsiteX68" fmla="*/ 3967807 w 9144000"/>
                <a:gd name="connsiteY68" fmla="*/ 1740924 h 6083134"/>
                <a:gd name="connsiteX69" fmla="*/ 4030824 w 9144000"/>
                <a:gd name="connsiteY69" fmla="*/ 1725087 h 6083134"/>
                <a:gd name="connsiteX70" fmla="*/ 4072836 w 9144000"/>
                <a:gd name="connsiteY70" fmla="*/ 1709251 h 6083134"/>
                <a:gd name="connsiteX71" fmla="*/ 4111347 w 9144000"/>
                <a:gd name="connsiteY71" fmla="*/ 1680745 h 6083134"/>
                <a:gd name="connsiteX72" fmla="*/ 4142855 w 9144000"/>
                <a:gd name="connsiteY72" fmla="*/ 1623734 h 6083134"/>
                <a:gd name="connsiteX73" fmla="*/ 4139354 w 9144000"/>
                <a:gd name="connsiteY73" fmla="*/ 1452700 h 6083134"/>
                <a:gd name="connsiteX74" fmla="*/ 4072836 w 9144000"/>
                <a:gd name="connsiteY74" fmla="*/ 1392521 h 6083134"/>
                <a:gd name="connsiteX75" fmla="*/ 3852275 w 9144000"/>
                <a:gd name="connsiteY75" fmla="*/ 1259494 h 6083134"/>
                <a:gd name="connsiteX76" fmla="*/ 3558194 w 9144000"/>
                <a:gd name="connsiteY76" fmla="*/ 1132802 h 6083134"/>
                <a:gd name="connsiteX77" fmla="*/ 3232605 w 9144000"/>
                <a:gd name="connsiteY77" fmla="*/ 1018779 h 6083134"/>
                <a:gd name="connsiteX78" fmla="*/ 2528911 w 9144000"/>
                <a:gd name="connsiteY78" fmla="*/ 825574 h 6083134"/>
                <a:gd name="connsiteX79" fmla="*/ 1030499 w 9144000"/>
                <a:gd name="connsiteY79" fmla="*/ 515179 h 6083134"/>
                <a:gd name="connsiteX80" fmla="*/ 0 w 9144000"/>
                <a:gd name="connsiteY80" fmla="*/ 348488 h 6083134"/>
                <a:gd name="connsiteX81" fmla="*/ 0 w 9144000"/>
                <a:gd name="connsiteY81" fmla="*/ 0 h 6083134"/>
                <a:gd name="connsiteX0" fmla="*/ 0 w 9144000"/>
                <a:gd name="connsiteY0" fmla="*/ 0 h 6083134"/>
                <a:gd name="connsiteX1" fmla="*/ 1160034 w 9144000"/>
                <a:gd name="connsiteY1" fmla="*/ 109764 h 6083134"/>
                <a:gd name="connsiteX2" fmla="*/ 2756474 w 9144000"/>
                <a:gd name="connsiteY2" fmla="*/ 328308 h 6083134"/>
                <a:gd name="connsiteX3" fmla="*/ 3554693 w 9144000"/>
                <a:gd name="connsiteY3" fmla="*/ 489840 h 6083134"/>
                <a:gd name="connsiteX4" fmla="*/ 3957304 w 9144000"/>
                <a:gd name="connsiteY4" fmla="*/ 597528 h 6083134"/>
                <a:gd name="connsiteX5" fmla="*/ 4359915 w 9144000"/>
                <a:gd name="connsiteY5" fmla="*/ 733722 h 6083134"/>
                <a:gd name="connsiteX6" fmla="*/ 4762526 w 9144000"/>
                <a:gd name="connsiteY6" fmla="*/ 933262 h 6083134"/>
                <a:gd name="connsiteX7" fmla="*/ 4951578 w 9144000"/>
                <a:gd name="connsiteY7" fmla="*/ 1075791 h 6083134"/>
                <a:gd name="connsiteX8" fmla="*/ 5112622 w 9144000"/>
                <a:gd name="connsiteY8" fmla="*/ 1268996 h 6083134"/>
                <a:gd name="connsiteX9" fmla="*/ 5165137 w 9144000"/>
                <a:gd name="connsiteY9" fmla="*/ 1383019 h 6083134"/>
                <a:gd name="connsiteX10" fmla="*/ 5182642 w 9144000"/>
                <a:gd name="connsiteY10" fmla="*/ 1446365 h 6083134"/>
                <a:gd name="connsiteX11" fmla="*/ 5182642 w 9144000"/>
                <a:gd name="connsiteY11" fmla="*/ 1452700 h 6083134"/>
                <a:gd name="connsiteX12" fmla="*/ 5185705 w 9144000"/>
                <a:gd name="connsiteY12" fmla="*/ 1464181 h 6083134"/>
                <a:gd name="connsiteX13" fmla="*/ 5189643 w 9144000"/>
                <a:gd name="connsiteY13" fmla="*/ 1490707 h 6083134"/>
                <a:gd name="connsiteX14" fmla="*/ 5210649 w 9144000"/>
                <a:gd name="connsiteY14" fmla="*/ 1671243 h 6083134"/>
                <a:gd name="connsiteX15" fmla="*/ 5179141 w 9144000"/>
                <a:gd name="connsiteY15" fmla="*/ 1877118 h 6083134"/>
                <a:gd name="connsiteX16" fmla="*/ 5063609 w 9144000"/>
                <a:gd name="connsiteY16" fmla="*/ 2095662 h 6083134"/>
                <a:gd name="connsiteX17" fmla="*/ 4860553 w 9144000"/>
                <a:gd name="connsiteY17" fmla="*/ 2292034 h 6083134"/>
                <a:gd name="connsiteX18" fmla="*/ 4608483 w 9144000"/>
                <a:gd name="connsiteY18" fmla="*/ 2437730 h 6083134"/>
                <a:gd name="connsiteX19" fmla="*/ 4356414 w 9144000"/>
                <a:gd name="connsiteY19" fmla="*/ 2539084 h 6083134"/>
                <a:gd name="connsiteX20" fmla="*/ 4118349 w 9144000"/>
                <a:gd name="connsiteY20" fmla="*/ 2611932 h 6083134"/>
                <a:gd name="connsiteX21" fmla="*/ 3687730 w 9144000"/>
                <a:gd name="connsiteY21" fmla="*/ 2713285 h 6083134"/>
                <a:gd name="connsiteX22" fmla="*/ 3313127 w 9144000"/>
                <a:gd name="connsiteY22" fmla="*/ 2795635 h 6083134"/>
                <a:gd name="connsiteX23" fmla="*/ 2994539 w 9144000"/>
                <a:gd name="connsiteY23" fmla="*/ 2877985 h 6083134"/>
                <a:gd name="connsiteX24" fmla="*/ 2756474 w 9144000"/>
                <a:gd name="connsiteY24" fmla="*/ 2969836 h 6083134"/>
                <a:gd name="connsiteX25" fmla="*/ 2619936 w 9144000"/>
                <a:gd name="connsiteY25" fmla="*/ 3061688 h 6083134"/>
                <a:gd name="connsiteX26" fmla="*/ 2560420 w 9144000"/>
                <a:gd name="connsiteY26" fmla="*/ 3147205 h 6083134"/>
                <a:gd name="connsiteX27" fmla="*/ 2528911 w 9144000"/>
                <a:gd name="connsiteY27" fmla="*/ 3261228 h 6083134"/>
                <a:gd name="connsiteX28" fmla="*/ 2525410 w 9144000"/>
                <a:gd name="connsiteY28" fmla="*/ 3330909 h 6083134"/>
                <a:gd name="connsiteX29" fmla="*/ 2525410 w 9144000"/>
                <a:gd name="connsiteY29" fmla="*/ 3394255 h 6083134"/>
                <a:gd name="connsiteX30" fmla="*/ 2528911 w 9144000"/>
                <a:gd name="connsiteY30" fmla="*/ 3399797 h 6083134"/>
                <a:gd name="connsiteX31" fmla="*/ 2563921 w 9144000"/>
                <a:gd name="connsiteY31" fmla="*/ 3470270 h 6083134"/>
                <a:gd name="connsiteX32" fmla="*/ 2640942 w 9144000"/>
                <a:gd name="connsiteY32" fmla="*/ 3558954 h 6083134"/>
                <a:gd name="connsiteX33" fmla="*/ 2977035 w 9144000"/>
                <a:gd name="connsiteY33" fmla="*/ 3787000 h 6083134"/>
                <a:gd name="connsiteX34" fmla="*/ 3491676 w 9144000"/>
                <a:gd name="connsiteY34" fmla="*/ 4018213 h 6083134"/>
                <a:gd name="connsiteX35" fmla="*/ 4104345 w 9144000"/>
                <a:gd name="connsiteY35" fmla="*/ 4230422 h 6083134"/>
                <a:gd name="connsiteX36" fmla="*/ 4769528 w 9144000"/>
                <a:gd name="connsiteY36" fmla="*/ 4414126 h 6083134"/>
                <a:gd name="connsiteX37" fmla="*/ 6183917 w 9144000"/>
                <a:gd name="connsiteY37" fmla="*/ 4727688 h 6083134"/>
                <a:gd name="connsiteX38" fmla="*/ 7661324 w 9144000"/>
                <a:gd name="connsiteY38" fmla="*/ 4977905 h 6083134"/>
                <a:gd name="connsiteX39" fmla="*/ 9144000 w 9144000"/>
                <a:gd name="connsiteY39" fmla="*/ 5180860 h 6083134"/>
                <a:gd name="connsiteX40" fmla="*/ 9144000 w 9144000"/>
                <a:gd name="connsiteY40" fmla="*/ 6083134 h 6083134"/>
                <a:gd name="connsiteX41" fmla="*/ 4375201 w 9144000"/>
                <a:gd name="connsiteY41" fmla="*/ 6083134 h 6083134"/>
                <a:gd name="connsiteX42" fmla="*/ 3764751 w 9144000"/>
                <a:gd name="connsiteY42" fmla="*/ 5874251 h 6083134"/>
                <a:gd name="connsiteX43" fmla="*/ 3001541 w 9144000"/>
                <a:gd name="connsiteY43" fmla="*/ 5582860 h 6083134"/>
                <a:gd name="connsiteX44" fmla="*/ 2252335 w 9144000"/>
                <a:gd name="connsiteY44" fmla="*/ 5234456 h 6083134"/>
                <a:gd name="connsiteX45" fmla="*/ 1524135 w 9144000"/>
                <a:gd name="connsiteY45" fmla="*/ 4797369 h 6083134"/>
                <a:gd name="connsiteX46" fmla="*/ 1181040 w 9144000"/>
                <a:gd name="connsiteY46" fmla="*/ 4521814 h 6083134"/>
                <a:gd name="connsiteX47" fmla="*/ 879957 w 9144000"/>
                <a:gd name="connsiteY47" fmla="*/ 4186080 h 6083134"/>
                <a:gd name="connsiteX48" fmla="*/ 673400 w 9144000"/>
                <a:gd name="connsiteY48" fmla="*/ 3774331 h 6083134"/>
                <a:gd name="connsiteX49" fmla="*/ 641892 w 9144000"/>
                <a:gd name="connsiteY49" fmla="*/ 3315072 h 6083134"/>
                <a:gd name="connsiteX50" fmla="*/ 645393 w 9144000"/>
                <a:gd name="connsiteY50" fmla="*/ 3286567 h 6083134"/>
                <a:gd name="connsiteX51" fmla="*/ 648456 w 9144000"/>
                <a:gd name="connsiteY51" fmla="*/ 3269938 h 6083134"/>
                <a:gd name="connsiteX52" fmla="*/ 652395 w 9144000"/>
                <a:gd name="connsiteY52" fmla="*/ 3254894 h 6083134"/>
                <a:gd name="connsiteX53" fmla="*/ 655458 w 9144000"/>
                <a:gd name="connsiteY53" fmla="*/ 3246579 h 6083134"/>
                <a:gd name="connsiteX54" fmla="*/ 655896 w 9144000"/>
                <a:gd name="connsiteY54" fmla="*/ 3238265 h 6083134"/>
                <a:gd name="connsiteX55" fmla="*/ 655896 w 9144000"/>
                <a:gd name="connsiteY55" fmla="*/ 3235890 h 6083134"/>
                <a:gd name="connsiteX56" fmla="*/ 658959 w 9144000"/>
                <a:gd name="connsiteY56" fmla="*/ 3230347 h 6083134"/>
                <a:gd name="connsiteX57" fmla="*/ 666398 w 9144000"/>
                <a:gd name="connsiteY57" fmla="*/ 3207384 h 6083134"/>
                <a:gd name="connsiteX58" fmla="*/ 694406 w 9144000"/>
                <a:gd name="connsiteY58" fmla="*/ 3115533 h 6083134"/>
                <a:gd name="connsiteX59" fmla="*/ 778429 w 9144000"/>
                <a:gd name="connsiteY59" fmla="*/ 2925494 h 6083134"/>
                <a:gd name="connsiteX60" fmla="*/ 1062007 w 9144000"/>
                <a:gd name="connsiteY60" fmla="*/ 2548585 h 6083134"/>
                <a:gd name="connsiteX61" fmla="*/ 1506630 w 9144000"/>
                <a:gd name="connsiteY61" fmla="*/ 2222354 h 6083134"/>
                <a:gd name="connsiteX62" fmla="*/ 2031774 w 9144000"/>
                <a:gd name="connsiteY62" fmla="*/ 2016479 h 6083134"/>
                <a:gd name="connsiteX63" fmla="*/ 2532412 w 9144000"/>
                <a:gd name="connsiteY63" fmla="*/ 1905623 h 6083134"/>
                <a:gd name="connsiteX64" fmla="*/ 2984036 w 9144000"/>
                <a:gd name="connsiteY64" fmla="*/ 1851779 h 6083134"/>
                <a:gd name="connsiteX65" fmla="*/ 3386647 w 9144000"/>
                <a:gd name="connsiteY65" fmla="*/ 1816939 h 6083134"/>
                <a:gd name="connsiteX66" fmla="*/ 3726241 w 9144000"/>
                <a:gd name="connsiteY66" fmla="*/ 1782099 h 6083134"/>
                <a:gd name="connsiteX67" fmla="*/ 3967807 w 9144000"/>
                <a:gd name="connsiteY67" fmla="*/ 1740924 h 6083134"/>
                <a:gd name="connsiteX68" fmla="*/ 4030824 w 9144000"/>
                <a:gd name="connsiteY68" fmla="*/ 1725087 h 6083134"/>
                <a:gd name="connsiteX69" fmla="*/ 4072836 w 9144000"/>
                <a:gd name="connsiteY69" fmla="*/ 1709251 h 6083134"/>
                <a:gd name="connsiteX70" fmla="*/ 4111347 w 9144000"/>
                <a:gd name="connsiteY70" fmla="*/ 1680745 h 6083134"/>
                <a:gd name="connsiteX71" fmla="*/ 4142855 w 9144000"/>
                <a:gd name="connsiteY71" fmla="*/ 1623734 h 6083134"/>
                <a:gd name="connsiteX72" fmla="*/ 4139354 w 9144000"/>
                <a:gd name="connsiteY72" fmla="*/ 1452700 h 6083134"/>
                <a:gd name="connsiteX73" fmla="*/ 4072836 w 9144000"/>
                <a:gd name="connsiteY73" fmla="*/ 1392521 h 6083134"/>
                <a:gd name="connsiteX74" fmla="*/ 3852275 w 9144000"/>
                <a:gd name="connsiteY74" fmla="*/ 1259494 h 6083134"/>
                <a:gd name="connsiteX75" fmla="*/ 3558194 w 9144000"/>
                <a:gd name="connsiteY75" fmla="*/ 1132802 h 6083134"/>
                <a:gd name="connsiteX76" fmla="*/ 3232605 w 9144000"/>
                <a:gd name="connsiteY76" fmla="*/ 1018779 h 6083134"/>
                <a:gd name="connsiteX77" fmla="*/ 2528911 w 9144000"/>
                <a:gd name="connsiteY77" fmla="*/ 825574 h 6083134"/>
                <a:gd name="connsiteX78" fmla="*/ 1030499 w 9144000"/>
                <a:gd name="connsiteY78" fmla="*/ 515179 h 6083134"/>
                <a:gd name="connsiteX79" fmla="*/ 0 w 9144000"/>
                <a:gd name="connsiteY79" fmla="*/ 348488 h 6083134"/>
                <a:gd name="connsiteX80" fmla="*/ 0 w 9144000"/>
                <a:gd name="connsiteY80" fmla="*/ 0 h 6083134"/>
                <a:gd name="connsiteX0" fmla="*/ 0 w 9144000"/>
                <a:gd name="connsiteY0" fmla="*/ 0 h 6083134"/>
                <a:gd name="connsiteX1" fmla="*/ 1160034 w 9144000"/>
                <a:gd name="connsiteY1" fmla="*/ 109764 h 6083134"/>
                <a:gd name="connsiteX2" fmla="*/ 2756474 w 9144000"/>
                <a:gd name="connsiteY2" fmla="*/ 328308 h 6083134"/>
                <a:gd name="connsiteX3" fmla="*/ 3554693 w 9144000"/>
                <a:gd name="connsiteY3" fmla="*/ 489840 h 6083134"/>
                <a:gd name="connsiteX4" fmla="*/ 3957304 w 9144000"/>
                <a:gd name="connsiteY4" fmla="*/ 597528 h 6083134"/>
                <a:gd name="connsiteX5" fmla="*/ 4359915 w 9144000"/>
                <a:gd name="connsiteY5" fmla="*/ 733722 h 6083134"/>
                <a:gd name="connsiteX6" fmla="*/ 4762526 w 9144000"/>
                <a:gd name="connsiteY6" fmla="*/ 933262 h 6083134"/>
                <a:gd name="connsiteX7" fmla="*/ 4951578 w 9144000"/>
                <a:gd name="connsiteY7" fmla="*/ 1075791 h 6083134"/>
                <a:gd name="connsiteX8" fmla="*/ 5112622 w 9144000"/>
                <a:gd name="connsiteY8" fmla="*/ 1268996 h 6083134"/>
                <a:gd name="connsiteX9" fmla="*/ 5165137 w 9144000"/>
                <a:gd name="connsiteY9" fmla="*/ 1383019 h 6083134"/>
                <a:gd name="connsiteX10" fmla="*/ 5182642 w 9144000"/>
                <a:gd name="connsiteY10" fmla="*/ 1446365 h 6083134"/>
                <a:gd name="connsiteX11" fmla="*/ 5182642 w 9144000"/>
                <a:gd name="connsiteY11" fmla="*/ 1452700 h 6083134"/>
                <a:gd name="connsiteX12" fmla="*/ 5185705 w 9144000"/>
                <a:gd name="connsiteY12" fmla="*/ 1464181 h 6083134"/>
                <a:gd name="connsiteX13" fmla="*/ 5189643 w 9144000"/>
                <a:gd name="connsiteY13" fmla="*/ 1490707 h 6083134"/>
                <a:gd name="connsiteX14" fmla="*/ 5210649 w 9144000"/>
                <a:gd name="connsiteY14" fmla="*/ 1671243 h 6083134"/>
                <a:gd name="connsiteX15" fmla="*/ 5179141 w 9144000"/>
                <a:gd name="connsiteY15" fmla="*/ 1877118 h 6083134"/>
                <a:gd name="connsiteX16" fmla="*/ 5063609 w 9144000"/>
                <a:gd name="connsiteY16" fmla="*/ 2095662 h 6083134"/>
                <a:gd name="connsiteX17" fmla="*/ 4860553 w 9144000"/>
                <a:gd name="connsiteY17" fmla="*/ 2292034 h 6083134"/>
                <a:gd name="connsiteX18" fmla="*/ 4608483 w 9144000"/>
                <a:gd name="connsiteY18" fmla="*/ 2437730 h 6083134"/>
                <a:gd name="connsiteX19" fmla="*/ 4356414 w 9144000"/>
                <a:gd name="connsiteY19" fmla="*/ 2539084 h 6083134"/>
                <a:gd name="connsiteX20" fmla="*/ 4118349 w 9144000"/>
                <a:gd name="connsiteY20" fmla="*/ 2611932 h 6083134"/>
                <a:gd name="connsiteX21" fmla="*/ 3687730 w 9144000"/>
                <a:gd name="connsiteY21" fmla="*/ 2713285 h 6083134"/>
                <a:gd name="connsiteX22" fmla="*/ 3313127 w 9144000"/>
                <a:gd name="connsiteY22" fmla="*/ 2795635 h 6083134"/>
                <a:gd name="connsiteX23" fmla="*/ 2994539 w 9144000"/>
                <a:gd name="connsiteY23" fmla="*/ 2877985 h 6083134"/>
                <a:gd name="connsiteX24" fmla="*/ 2756474 w 9144000"/>
                <a:gd name="connsiteY24" fmla="*/ 2969836 h 6083134"/>
                <a:gd name="connsiteX25" fmla="*/ 2619936 w 9144000"/>
                <a:gd name="connsiteY25" fmla="*/ 3061688 h 6083134"/>
                <a:gd name="connsiteX26" fmla="*/ 2560420 w 9144000"/>
                <a:gd name="connsiteY26" fmla="*/ 3147205 h 6083134"/>
                <a:gd name="connsiteX27" fmla="*/ 2528911 w 9144000"/>
                <a:gd name="connsiteY27" fmla="*/ 3261228 h 6083134"/>
                <a:gd name="connsiteX28" fmla="*/ 2525410 w 9144000"/>
                <a:gd name="connsiteY28" fmla="*/ 3330909 h 6083134"/>
                <a:gd name="connsiteX29" fmla="*/ 2525410 w 9144000"/>
                <a:gd name="connsiteY29" fmla="*/ 3394255 h 6083134"/>
                <a:gd name="connsiteX30" fmla="*/ 2563921 w 9144000"/>
                <a:gd name="connsiteY30" fmla="*/ 3470270 h 6083134"/>
                <a:gd name="connsiteX31" fmla="*/ 2640942 w 9144000"/>
                <a:gd name="connsiteY31" fmla="*/ 3558954 h 6083134"/>
                <a:gd name="connsiteX32" fmla="*/ 2977035 w 9144000"/>
                <a:gd name="connsiteY32" fmla="*/ 3787000 h 6083134"/>
                <a:gd name="connsiteX33" fmla="*/ 3491676 w 9144000"/>
                <a:gd name="connsiteY33" fmla="*/ 4018213 h 6083134"/>
                <a:gd name="connsiteX34" fmla="*/ 4104345 w 9144000"/>
                <a:gd name="connsiteY34" fmla="*/ 4230422 h 6083134"/>
                <a:gd name="connsiteX35" fmla="*/ 4769528 w 9144000"/>
                <a:gd name="connsiteY35" fmla="*/ 4414126 h 6083134"/>
                <a:gd name="connsiteX36" fmla="*/ 6183917 w 9144000"/>
                <a:gd name="connsiteY36" fmla="*/ 4727688 h 6083134"/>
                <a:gd name="connsiteX37" fmla="*/ 7661324 w 9144000"/>
                <a:gd name="connsiteY37" fmla="*/ 4977905 h 6083134"/>
                <a:gd name="connsiteX38" fmla="*/ 9144000 w 9144000"/>
                <a:gd name="connsiteY38" fmla="*/ 5180860 h 6083134"/>
                <a:gd name="connsiteX39" fmla="*/ 9144000 w 9144000"/>
                <a:gd name="connsiteY39" fmla="*/ 6083134 h 6083134"/>
                <a:gd name="connsiteX40" fmla="*/ 4375201 w 9144000"/>
                <a:gd name="connsiteY40" fmla="*/ 6083134 h 6083134"/>
                <a:gd name="connsiteX41" fmla="*/ 3764751 w 9144000"/>
                <a:gd name="connsiteY41" fmla="*/ 5874251 h 6083134"/>
                <a:gd name="connsiteX42" fmla="*/ 3001541 w 9144000"/>
                <a:gd name="connsiteY42" fmla="*/ 5582860 h 6083134"/>
                <a:gd name="connsiteX43" fmla="*/ 2252335 w 9144000"/>
                <a:gd name="connsiteY43" fmla="*/ 5234456 h 6083134"/>
                <a:gd name="connsiteX44" fmla="*/ 1524135 w 9144000"/>
                <a:gd name="connsiteY44" fmla="*/ 4797369 h 6083134"/>
                <a:gd name="connsiteX45" fmla="*/ 1181040 w 9144000"/>
                <a:gd name="connsiteY45" fmla="*/ 4521814 h 6083134"/>
                <a:gd name="connsiteX46" fmla="*/ 879957 w 9144000"/>
                <a:gd name="connsiteY46" fmla="*/ 4186080 h 6083134"/>
                <a:gd name="connsiteX47" fmla="*/ 673400 w 9144000"/>
                <a:gd name="connsiteY47" fmla="*/ 3774331 h 6083134"/>
                <a:gd name="connsiteX48" fmla="*/ 641892 w 9144000"/>
                <a:gd name="connsiteY48" fmla="*/ 3315072 h 6083134"/>
                <a:gd name="connsiteX49" fmla="*/ 645393 w 9144000"/>
                <a:gd name="connsiteY49" fmla="*/ 3286567 h 6083134"/>
                <a:gd name="connsiteX50" fmla="*/ 648456 w 9144000"/>
                <a:gd name="connsiteY50" fmla="*/ 3269938 h 6083134"/>
                <a:gd name="connsiteX51" fmla="*/ 652395 w 9144000"/>
                <a:gd name="connsiteY51" fmla="*/ 3254894 h 6083134"/>
                <a:gd name="connsiteX52" fmla="*/ 655458 w 9144000"/>
                <a:gd name="connsiteY52" fmla="*/ 3246579 h 6083134"/>
                <a:gd name="connsiteX53" fmla="*/ 655896 w 9144000"/>
                <a:gd name="connsiteY53" fmla="*/ 3238265 h 6083134"/>
                <a:gd name="connsiteX54" fmla="*/ 655896 w 9144000"/>
                <a:gd name="connsiteY54" fmla="*/ 3235890 h 6083134"/>
                <a:gd name="connsiteX55" fmla="*/ 658959 w 9144000"/>
                <a:gd name="connsiteY55" fmla="*/ 3230347 h 6083134"/>
                <a:gd name="connsiteX56" fmla="*/ 666398 w 9144000"/>
                <a:gd name="connsiteY56" fmla="*/ 3207384 h 6083134"/>
                <a:gd name="connsiteX57" fmla="*/ 694406 w 9144000"/>
                <a:gd name="connsiteY57" fmla="*/ 3115533 h 6083134"/>
                <a:gd name="connsiteX58" fmla="*/ 778429 w 9144000"/>
                <a:gd name="connsiteY58" fmla="*/ 2925494 h 6083134"/>
                <a:gd name="connsiteX59" fmla="*/ 1062007 w 9144000"/>
                <a:gd name="connsiteY59" fmla="*/ 2548585 h 6083134"/>
                <a:gd name="connsiteX60" fmla="*/ 1506630 w 9144000"/>
                <a:gd name="connsiteY60" fmla="*/ 2222354 h 6083134"/>
                <a:gd name="connsiteX61" fmla="*/ 2031774 w 9144000"/>
                <a:gd name="connsiteY61" fmla="*/ 2016479 h 6083134"/>
                <a:gd name="connsiteX62" fmla="*/ 2532412 w 9144000"/>
                <a:gd name="connsiteY62" fmla="*/ 1905623 h 6083134"/>
                <a:gd name="connsiteX63" fmla="*/ 2984036 w 9144000"/>
                <a:gd name="connsiteY63" fmla="*/ 1851779 h 6083134"/>
                <a:gd name="connsiteX64" fmla="*/ 3386647 w 9144000"/>
                <a:gd name="connsiteY64" fmla="*/ 1816939 h 6083134"/>
                <a:gd name="connsiteX65" fmla="*/ 3726241 w 9144000"/>
                <a:gd name="connsiteY65" fmla="*/ 1782099 h 6083134"/>
                <a:gd name="connsiteX66" fmla="*/ 3967807 w 9144000"/>
                <a:gd name="connsiteY66" fmla="*/ 1740924 h 6083134"/>
                <a:gd name="connsiteX67" fmla="*/ 4030824 w 9144000"/>
                <a:gd name="connsiteY67" fmla="*/ 1725087 h 6083134"/>
                <a:gd name="connsiteX68" fmla="*/ 4072836 w 9144000"/>
                <a:gd name="connsiteY68" fmla="*/ 1709251 h 6083134"/>
                <a:gd name="connsiteX69" fmla="*/ 4111347 w 9144000"/>
                <a:gd name="connsiteY69" fmla="*/ 1680745 h 6083134"/>
                <a:gd name="connsiteX70" fmla="*/ 4142855 w 9144000"/>
                <a:gd name="connsiteY70" fmla="*/ 1623734 h 6083134"/>
                <a:gd name="connsiteX71" fmla="*/ 4139354 w 9144000"/>
                <a:gd name="connsiteY71" fmla="*/ 1452700 h 6083134"/>
                <a:gd name="connsiteX72" fmla="*/ 4072836 w 9144000"/>
                <a:gd name="connsiteY72" fmla="*/ 1392521 h 6083134"/>
                <a:gd name="connsiteX73" fmla="*/ 3852275 w 9144000"/>
                <a:gd name="connsiteY73" fmla="*/ 1259494 h 6083134"/>
                <a:gd name="connsiteX74" fmla="*/ 3558194 w 9144000"/>
                <a:gd name="connsiteY74" fmla="*/ 1132802 h 6083134"/>
                <a:gd name="connsiteX75" fmla="*/ 3232605 w 9144000"/>
                <a:gd name="connsiteY75" fmla="*/ 1018779 h 6083134"/>
                <a:gd name="connsiteX76" fmla="*/ 2528911 w 9144000"/>
                <a:gd name="connsiteY76" fmla="*/ 825574 h 6083134"/>
                <a:gd name="connsiteX77" fmla="*/ 1030499 w 9144000"/>
                <a:gd name="connsiteY77" fmla="*/ 515179 h 6083134"/>
                <a:gd name="connsiteX78" fmla="*/ 0 w 9144000"/>
                <a:gd name="connsiteY78" fmla="*/ 348488 h 6083134"/>
                <a:gd name="connsiteX79" fmla="*/ 0 w 9144000"/>
                <a:gd name="connsiteY79" fmla="*/ 0 h 6083134"/>
                <a:gd name="connsiteX0" fmla="*/ 0 w 9144000"/>
                <a:gd name="connsiteY0" fmla="*/ 0 h 6083134"/>
                <a:gd name="connsiteX1" fmla="*/ 1160034 w 9144000"/>
                <a:gd name="connsiteY1" fmla="*/ 109764 h 6083134"/>
                <a:gd name="connsiteX2" fmla="*/ 2756474 w 9144000"/>
                <a:gd name="connsiteY2" fmla="*/ 328308 h 6083134"/>
                <a:gd name="connsiteX3" fmla="*/ 3554693 w 9144000"/>
                <a:gd name="connsiteY3" fmla="*/ 489840 h 6083134"/>
                <a:gd name="connsiteX4" fmla="*/ 3957304 w 9144000"/>
                <a:gd name="connsiteY4" fmla="*/ 597528 h 6083134"/>
                <a:gd name="connsiteX5" fmla="*/ 4359915 w 9144000"/>
                <a:gd name="connsiteY5" fmla="*/ 733722 h 6083134"/>
                <a:gd name="connsiteX6" fmla="*/ 4762526 w 9144000"/>
                <a:gd name="connsiteY6" fmla="*/ 933262 h 6083134"/>
                <a:gd name="connsiteX7" fmla="*/ 4951578 w 9144000"/>
                <a:gd name="connsiteY7" fmla="*/ 1075791 h 6083134"/>
                <a:gd name="connsiteX8" fmla="*/ 5112622 w 9144000"/>
                <a:gd name="connsiteY8" fmla="*/ 1268996 h 6083134"/>
                <a:gd name="connsiteX9" fmla="*/ 5165137 w 9144000"/>
                <a:gd name="connsiteY9" fmla="*/ 1383019 h 6083134"/>
                <a:gd name="connsiteX10" fmla="*/ 5182642 w 9144000"/>
                <a:gd name="connsiteY10" fmla="*/ 1446365 h 6083134"/>
                <a:gd name="connsiteX11" fmla="*/ 5182642 w 9144000"/>
                <a:gd name="connsiteY11" fmla="*/ 1452700 h 6083134"/>
                <a:gd name="connsiteX12" fmla="*/ 5185705 w 9144000"/>
                <a:gd name="connsiteY12" fmla="*/ 1464181 h 6083134"/>
                <a:gd name="connsiteX13" fmla="*/ 5189643 w 9144000"/>
                <a:gd name="connsiteY13" fmla="*/ 1490707 h 6083134"/>
                <a:gd name="connsiteX14" fmla="*/ 5210649 w 9144000"/>
                <a:gd name="connsiteY14" fmla="*/ 1671243 h 6083134"/>
                <a:gd name="connsiteX15" fmla="*/ 5179141 w 9144000"/>
                <a:gd name="connsiteY15" fmla="*/ 1877118 h 6083134"/>
                <a:gd name="connsiteX16" fmla="*/ 5063609 w 9144000"/>
                <a:gd name="connsiteY16" fmla="*/ 2095662 h 6083134"/>
                <a:gd name="connsiteX17" fmla="*/ 4860553 w 9144000"/>
                <a:gd name="connsiteY17" fmla="*/ 2292034 h 6083134"/>
                <a:gd name="connsiteX18" fmla="*/ 4608483 w 9144000"/>
                <a:gd name="connsiteY18" fmla="*/ 2437730 h 6083134"/>
                <a:gd name="connsiteX19" fmla="*/ 4356414 w 9144000"/>
                <a:gd name="connsiteY19" fmla="*/ 2539084 h 6083134"/>
                <a:gd name="connsiteX20" fmla="*/ 4118349 w 9144000"/>
                <a:gd name="connsiteY20" fmla="*/ 2611932 h 6083134"/>
                <a:gd name="connsiteX21" fmla="*/ 3687730 w 9144000"/>
                <a:gd name="connsiteY21" fmla="*/ 2713285 h 6083134"/>
                <a:gd name="connsiteX22" fmla="*/ 3313127 w 9144000"/>
                <a:gd name="connsiteY22" fmla="*/ 2795635 h 6083134"/>
                <a:gd name="connsiteX23" fmla="*/ 2994539 w 9144000"/>
                <a:gd name="connsiteY23" fmla="*/ 2877985 h 6083134"/>
                <a:gd name="connsiteX24" fmla="*/ 2756474 w 9144000"/>
                <a:gd name="connsiteY24" fmla="*/ 2969836 h 6083134"/>
                <a:gd name="connsiteX25" fmla="*/ 2619936 w 9144000"/>
                <a:gd name="connsiteY25" fmla="*/ 3061688 h 6083134"/>
                <a:gd name="connsiteX26" fmla="*/ 2560420 w 9144000"/>
                <a:gd name="connsiteY26" fmla="*/ 3147205 h 6083134"/>
                <a:gd name="connsiteX27" fmla="*/ 2528911 w 9144000"/>
                <a:gd name="connsiteY27" fmla="*/ 3261228 h 6083134"/>
                <a:gd name="connsiteX28" fmla="*/ 2525410 w 9144000"/>
                <a:gd name="connsiteY28" fmla="*/ 3330909 h 6083134"/>
                <a:gd name="connsiteX29" fmla="*/ 2563921 w 9144000"/>
                <a:gd name="connsiteY29" fmla="*/ 3470270 h 6083134"/>
                <a:gd name="connsiteX30" fmla="*/ 2640942 w 9144000"/>
                <a:gd name="connsiteY30" fmla="*/ 3558954 h 6083134"/>
                <a:gd name="connsiteX31" fmla="*/ 2977035 w 9144000"/>
                <a:gd name="connsiteY31" fmla="*/ 3787000 h 6083134"/>
                <a:gd name="connsiteX32" fmla="*/ 3491676 w 9144000"/>
                <a:gd name="connsiteY32" fmla="*/ 4018213 h 6083134"/>
                <a:gd name="connsiteX33" fmla="*/ 4104345 w 9144000"/>
                <a:gd name="connsiteY33" fmla="*/ 4230422 h 6083134"/>
                <a:gd name="connsiteX34" fmla="*/ 4769528 w 9144000"/>
                <a:gd name="connsiteY34" fmla="*/ 4414126 h 6083134"/>
                <a:gd name="connsiteX35" fmla="*/ 6183917 w 9144000"/>
                <a:gd name="connsiteY35" fmla="*/ 4727688 h 6083134"/>
                <a:gd name="connsiteX36" fmla="*/ 7661324 w 9144000"/>
                <a:gd name="connsiteY36" fmla="*/ 4977905 h 6083134"/>
                <a:gd name="connsiteX37" fmla="*/ 9144000 w 9144000"/>
                <a:gd name="connsiteY37" fmla="*/ 5180860 h 6083134"/>
                <a:gd name="connsiteX38" fmla="*/ 9144000 w 9144000"/>
                <a:gd name="connsiteY38" fmla="*/ 6083134 h 6083134"/>
                <a:gd name="connsiteX39" fmla="*/ 4375201 w 9144000"/>
                <a:gd name="connsiteY39" fmla="*/ 6083134 h 6083134"/>
                <a:gd name="connsiteX40" fmla="*/ 3764751 w 9144000"/>
                <a:gd name="connsiteY40" fmla="*/ 5874251 h 6083134"/>
                <a:gd name="connsiteX41" fmla="*/ 3001541 w 9144000"/>
                <a:gd name="connsiteY41" fmla="*/ 5582860 h 6083134"/>
                <a:gd name="connsiteX42" fmla="*/ 2252335 w 9144000"/>
                <a:gd name="connsiteY42" fmla="*/ 5234456 h 6083134"/>
                <a:gd name="connsiteX43" fmla="*/ 1524135 w 9144000"/>
                <a:gd name="connsiteY43" fmla="*/ 4797369 h 6083134"/>
                <a:gd name="connsiteX44" fmla="*/ 1181040 w 9144000"/>
                <a:gd name="connsiteY44" fmla="*/ 4521814 h 6083134"/>
                <a:gd name="connsiteX45" fmla="*/ 879957 w 9144000"/>
                <a:gd name="connsiteY45" fmla="*/ 4186080 h 6083134"/>
                <a:gd name="connsiteX46" fmla="*/ 673400 w 9144000"/>
                <a:gd name="connsiteY46" fmla="*/ 3774331 h 6083134"/>
                <a:gd name="connsiteX47" fmla="*/ 641892 w 9144000"/>
                <a:gd name="connsiteY47" fmla="*/ 3315072 h 6083134"/>
                <a:gd name="connsiteX48" fmla="*/ 645393 w 9144000"/>
                <a:gd name="connsiteY48" fmla="*/ 3286567 h 6083134"/>
                <a:gd name="connsiteX49" fmla="*/ 648456 w 9144000"/>
                <a:gd name="connsiteY49" fmla="*/ 3269938 h 6083134"/>
                <a:gd name="connsiteX50" fmla="*/ 652395 w 9144000"/>
                <a:gd name="connsiteY50" fmla="*/ 3254894 h 6083134"/>
                <a:gd name="connsiteX51" fmla="*/ 655458 w 9144000"/>
                <a:gd name="connsiteY51" fmla="*/ 3246579 h 6083134"/>
                <a:gd name="connsiteX52" fmla="*/ 655896 w 9144000"/>
                <a:gd name="connsiteY52" fmla="*/ 3238265 h 6083134"/>
                <a:gd name="connsiteX53" fmla="*/ 655896 w 9144000"/>
                <a:gd name="connsiteY53" fmla="*/ 3235890 h 6083134"/>
                <a:gd name="connsiteX54" fmla="*/ 658959 w 9144000"/>
                <a:gd name="connsiteY54" fmla="*/ 3230347 h 6083134"/>
                <a:gd name="connsiteX55" fmla="*/ 666398 w 9144000"/>
                <a:gd name="connsiteY55" fmla="*/ 3207384 h 6083134"/>
                <a:gd name="connsiteX56" fmla="*/ 694406 w 9144000"/>
                <a:gd name="connsiteY56" fmla="*/ 3115533 h 6083134"/>
                <a:gd name="connsiteX57" fmla="*/ 778429 w 9144000"/>
                <a:gd name="connsiteY57" fmla="*/ 2925494 h 6083134"/>
                <a:gd name="connsiteX58" fmla="*/ 1062007 w 9144000"/>
                <a:gd name="connsiteY58" fmla="*/ 2548585 h 6083134"/>
                <a:gd name="connsiteX59" fmla="*/ 1506630 w 9144000"/>
                <a:gd name="connsiteY59" fmla="*/ 2222354 h 6083134"/>
                <a:gd name="connsiteX60" fmla="*/ 2031774 w 9144000"/>
                <a:gd name="connsiteY60" fmla="*/ 2016479 h 6083134"/>
                <a:gd name="connsiteX61" fmla="*/ 2532412 w 9144000"/>
                <a:gd name="connsiteY61" fmla="*/ 1905623 h 6083134"/>
                <a:gd name="connsiteX62" fmla="*/ 2984036 w 9144000"/>
                <a:gd name="connsiteY62" fmla="*/ 1851779 h 6083134"/>
                <a:gd name="connsiteX63" fmla="*/ 3386647 w 9144000"/>
                <a:gd name="connsiteY63" fmla="*/ 1816939 h 6083134"/>
                <a:gd name="connsiteX64" fmla="*/ 3726241 w 9144000"/>
                <a:gd name="connsiteY64" fmla="*/ 1782099 h 6083134"/>
                <a:gd name="connsiteX65" fmla="*/ 3967807 w 9144000"/>
                <a:gd name="connsiteY65" fmla="*/ 1740924 h 6083134"/>
                <a:gd name="connsiteX66" fmla="*/ 4030824 w 9144000"/>
                <a:gd name="connsiteY66" fmla="*/ 1725087 h 6083134"/>
                <a:gd name="connsiteX67" fmla="*/ 4072836 w 9144000"/>
                <a:gd name="connsiteY67" fmla="*/ 1709251 h 6083134"/>
                <a:gd name="connsiteX68" fmla="*/ 4111347 w 9144000"/>
                <a:gd name="connsiteY68" fmla="*/ 1680745 h 6083134"/>
                <a:gd name="connsiteX69" fmla="*/ 4142855 w 9144000"/>
                <a:gd name="connsiteY69" fmla="*/ 1623734 h 6083134"/>
                <a:gd name="connsiteX70" fmla="*/ 4139354 w 9144000"/>
                <a:gd name="connsiteY70" fmla="*/ 1452700 h 6083134"/>
                <a:gd name="connsiteX71" fmla="*/ 4072836 w 9144000"/>
                <a:gd name="connsiteY71" fmla="*/ 1392521 h 6083134"/>
                <a:gd name="connsiteX72" fmla="*/ 3852275 w 9144000"/>
                <a:gd name="connsiteY72" fmla="*/ 1259494 h 6083134"/>
                <a:gd name="connsiteX73" fmla="*/ 3558194 w 9144000"/>
                <a:gd name="connsiteY73" fmla="*/ 1132802 h 6083134"/>
                <a:gd name="connsiteX74" fmla="*/ 3232605 w 9144000"/>
                <a:gd name="connsiteY74" fmla="*/ 1018779 h 6083134"/>
                <a:gd name="connsiteX75" fmla="*/ 2528911 w 9144000"/>
                <a:gd name="connsiteY75" fmla="*/ 825574 h 6083134"/>
                <a:gd name="connsiteX76" fmla="*/ 1030499 w 9144000"/>
                <a:gd name="connsiteY76" fmla="*/ 515179 h 6083134"/>
                <a:gd name="connsiteX77" fmla="*/ 0 w 9144000"/>
                <a:gd name="connsiteY77" fmla="*/ 348488 h 6083134"/>
                <a:gd name="connsiteX78" fmla="*/ 0 w 9144000"/>
                <a:gd name="connsiteY78" fmla="*/ 0 h 6083134"/>
                <a:gd name="connsiteX0" fmla="*/ 0 w 9144000"/>
                <a:gd name="connsiteY0" fmla="*/ 0 h 6083134"/>
                <a:gd name="connsiteX1" fmla="*/ 1160034 w 9144000"/>
                <a:gd name="connsiteY1" fmla="*/ 109764 h 6083134"/>
                <a:gd name="connsiteX2" fmla="*/ 2756474 w 9144000"/>
                <a:gd name="connsiteY2" fmla="*/ 328308 h 6083134"/>
                <a:gd name="connsiteX3" fmla="*/ 3554693 w 9144000"/>
                <a:gd name="connsiteY3" fmla="*/ 489840 h 6083134"/>
                <a:gd name="connsiteX4" fmla="*/ 3957304 w 9144000"/>
                <a:gd name="connsiteY4" fmla="*/ 597528 h 6083134"/>
                <a:gd name="connsiteX5" fmla="*/ 4359915 w 9144000"/>
                <a:gd name="connsiteY5" fmla="*/ 733722 h 6083134"/>
                <a:gd name="connsiteX6" fmla="*/ 4762526 w 9144000"/>
                <a:gd name="connsiteY6" fmla="*/ 933262 h 6083134"/>
                <a:gd name="connsiteX7" fmla="*/ 4951578 w 9144000"/>
                <a:gd name="connsiteY7" fmla="*/ 1075791 h 6083134"/>
                <a:gd name="connsiteX8" fmla="*/ 5112622 w 9144000"/>
                <a:gd name="connsiteY8" fmla="*/ 1268996 h 6083134"/>
                <a:gd name="connsiteX9" fmla="*/ 5165137 w 9144000"/>
                <a:gd name="connsiteY9" fmla="*/ 1383019 h 6083134"/>
                <a:gd name="connsiteX10" fmla="*/ 5182642 w 9144000"/>
                <a:gd name="connsiteY10" fmla="*/ 1446365 h 6083134"/>
                <a:gd name="connsiteX11" fmla="*/ 5182642 w 9144000"/>
                <a:gd name="connsiteY11" fmla="*/ 1452700 h 6083134"/>
                <a:gd name="connsiteX12" fmla="*/ 5185705 w 9144000"/>
                <a:gd name="connsiteY12" fmla="*/ 1464181 h 6083134"/>
                <a:gd name="connsiteX13" fmla="*/ 5189643 w 9144000"/>
                <a:gd name="connsiteY13" fmla="*/ 1490707 h 6083134"/>
                <a:gd name="connsiteX14" fmla="*/ 5210649 w 9144000"/>
                <a:gd name="connsiteY14" fmla="*/ 1671243 h 6083134"/>
                <a:gd name="connsiteX15" fmla="*/ 5179141 w 9144000"/>
                <a:gd name="connsiteY15" fmla="*/ 1877118 h 6083134"/>
                <a:gd name="connsiteX16" fmla="*/ 5063609 w 9144000"/>
                <a:gd name="connsiteY16" fmla="*/ 2095662 h 6083134"/>
                <a:gd name="connsiteX17" fmla="*/ 4860553 w 9144000"/>
                <a:gd name="connsiteY17" fmla="*/ 2292034 h 6083134"/>
                <a:gd name="connsiteX18" fmla="*/ 4608483 w 9144000"/>
                <a:gd name="connsiteY18" fmla="*/ 2437730 h 6083134"/>
                <a:gd name="connsiteX19" fmla="*/ 4356414 w 9144000"/>
                <a:gd name="connsiteY19" fmla="*/ 2539084 h 6083134"/>
                <a:gd name="connsiteX20" fmla="*/ 4118349 w 9144000"/>
                <a:gd name="connsiteY20" fmla="*/ 2611932 h 6083134"/>
                <a:gd name="connsiteX21" fmla="*/ 3687730 w 9144000"/>
                <a:gd name="connsiteY21" fmla="*/ 2713285 h 6083134"/>
                <a:gd name="connsiteX22" fmla="*/ 3313127 w 9144000"/>
                <a:gd name="connsiteY22" fmla="*/ 2795635 h 6083134"/>
                <a:gd name="connsiteX23" fmla="*/ 2994539 w 9144000"/>
                <a:gd name="connsiteY23" fmla="*/ 2877985 h 6083134"/>
                <a:gd name="connsiteX24" fmla="*/ 2756474 w 9144000"/>
                <a:gd name="connsiteY24" fmla="*/ 2969836 h 6083134"/>
                <a:gd name="connsiteX25" fmla="*/ 2619936 w 9144000"/>
                <a:gd name="connsiteY25" fmla="*/ 3061688 h 6083134"/>
                <a:gd name="connsiteX26" fmla="*/ 2560420 w 9144000"/>
                <a:gd name="connsiteY26" fmla="*/ 3147205 h 6083134"/>
                <a:gd name="connsiteX27" fmla="*/ 2528911 w 9144000"/>
                <a:gd name="connsiteY27" fmla="*/ 3261228 h 6083134"/>
                <a:gd name="connsiteX28" fmla="*/ 2525410 w 9144000"/>
                <a:gd name="connsiteY28" fmla="*/ 3330909 h 6083134"/>
                <a:gd name="connsiteX29" fmla="*/ 2563921 w 9144000"/>
                <a:gd name="connsiteY29" fmla="*/ 3470270 h 6083134"/>
                <a:gd name="connsiteX30" fmla="*/ 2640942 w 9144000"/>
                <a:gd name="connsiteY30" fmla="*/ 3558954 h 6083134"/>
                <a:gd name="connsiteX31" fmla="*/ 2977035 w 9144000"/>
                <a:gd name="connsiteY31" fmla="*/ 3787000 h 6083134"/>
                <a:gd name="connsiteX32" fmla="*/ 3491676 w 9144000"/>
                <a:gd name="connsiteY32" fmla="*/ 4018213 h 6083134"/>
                <a:gd name="connsiteX33" fmla="*/ 4104345 w 9144000"/>
                <a:gd name="connsiteY33" fmla="*/ 4230422 h 6083134"/>
                <a:gd name="connsiteX34" fmla="*/ 4769528 w 9144000"/>
                <a:gd name="connsiteY34" fmla="*/ 4414126 h 6083134"/>
                <a:gd name="connsiteX35" fmla="*/ 6183917 w 9144000"/>
                <a:gd name="connsiteY35" fmla="*/ 4727688 h 6083134"/>
                <a:gd name="connsiteX36" fmla="*/ 7661324 w 9144000"/>
                <a:gd name="connsiteY36" fmla="*/ 4977905 h 6083134"/>
                <a:gd name="connsiteX37" fmla="*/ 9144000 w 9144000"/>
                <a:gd name="connsiteY37" fmla="*/ 5180860 h 6083134"/>
                <a:gd name="connsiteX38" fmla="*/ 9144000 w 9144000"/>
                <a:gd name="connsiteY38" fmla="*/ 6083134 h 6083134"/>
                <a:gd name="connsiteX39" fmla="*/ 4375201 w 9144000"/>
                <a:gd name="connsiteY39" fmla="*/ 6083134 h 6083134"/>
                <a:gd name="connsiteX40" fmla="*/ 3764751 w 9144000"/>
                <a:gd name="connsiteY40" fmla="*/ 5874251 h 6083134"/>
                <a:gd name="connsiteX41" fmla="*/ 3001541 w 9144000"/>
                <a:gd name="connsiteY41" fmla="*/ 5582860 h 6083134"/>
                <a:gd name="connsiteX42" fmla="*/ 2252335 w 9144000"/>
                <a:gd name="connsiteY42" fmla="*/ 5234456 h 6083134"/>
                <a:gd name="connsiteX43" fmla="*/ 1524135 w 9144000"/>
                <a:gd name="connsiteY43" fmla="*/ 4797369 h 6083134"/>
                <a:gd name="connsiteX44" fmla="*/ 1181040 w 9144000"/>
                <a:gd name="connsiteY44" fmla="*/ 4521814 h 6083134"/>
                <a:gd name="connsiteX45" fmla="*/ 879957 w 9144000"/>
                <a:gd name="connsiteY45" fmla="*/ 4186080 h 6083134"/>
                <a:gd name="connsiteX46" fmla="*/ 673400 w 9144000"/>
                <a:gd name="connsiteY46" fmla="*/ 3774331 h 6083134"/>
                <a:gd name="connsiteX47" fmla="*/ 641892 w 9144000"/>
                <a:gd name="connsiteY47" fmla="*/ 3315072 h 6083134"/>
                <a:gd name="connsiteX48" fmla="*/ 645393 w 9144000"/>
                <a:gd name="connsiteY48" fmla="*/ 3286567 h 6083134"/>
                <a:gd name="connsiteX49" fmla="*/ 648456 w 9144000"/>
                <a:gd name="connsiteY49" fmla="*/ 3269938 h 6083134"/>
                <a:gd name="connsiteX50" fmla="*/ 652395 w 9144000"/>
                <a:gd name="connsiteY50" fmla="*/ 3254894 h 6083134"/>
                <a:gd name="connsiteX51" fmla="*/ 655458 w 9144000"/>
                <a:gd name="connsiteY51" fmla="*/ 3246579 h 6083134"/>
                <a:gd name="connsiteX52" fmla="*/ 655896 w 9144000"/>
                <a:gd name="connsiteY52" fmla="*/ 3238265 h 6083134"/>
                <a:gd name="connsiteX53" fmla="*/ 655896 w 9144000"/>
                <a:gd name="connsiteY53" fmla="*/ 3235890 h 6083134"/>
                <a:gd name="connsiteX54" fmla="*/ 658959 w 9144000"/>
                <a:gd name="connsiteY54" fmla="*/ 3230347 h 6083134"/>
                <a:gd name="connsiteX55" fmla="*/ 666398 w 9144000"/>
                <a:gd name="connsiteY55" fmla="*/ 3207384 h 6083134"/>
                <a:gd name="connsiteX56" fmla="*/ 694406 w 9144000"/>
                <a:gd name="connsiteY56" fmla="*/ 3115533 h 6083134"/>
                <a:gd name="connsiteX57" fmla="*/ 778429 w 9144000"/>
                <a:gd name="connsiteY57" fmla="*/ 2925494 h 6083134"/>
                <a:gd name="connsiteX58" fmla="*/ 1062007 w 9144000"/>
                <a:gd name="connsiteY58" fmla="*/ 2548585 h 6083134"/>
                <a:gd name="connsiteX59" fmla="*/ 1506630 w 9144000"/>
                <a:gd name="connsiteY59" fmla="*/ 2222354 h 6083134"/>
                <a:gd name="connsiteX60" fmla="*/ 2031774 w 9144000"/>
                <a:gd name="connsiteY60" fmla="*/ 2016479 h 6083134"/>
                <a:gd name="connsiteX61" fmla="*/ 2532412 w 9144000"/>
                <a:gd name="connsiteY61" fmla="*/ 1905623 h 6083134"/>
                <a:gd name="connsiteX62" fmla="*/ 2984036 w 9144000"/>
                <a:gd name="connsiteY62" fmla="*/ 1851779 h 6083134"/>
                <a:gd name="connsiteX63" fmla="*/ 3386647 w 9144000"/>
                <a:gd name="connsiteY63" fmla="*/ 1816939 h 6083134"/>
                <a:gd name="connsiteX64" fmla="*/ 3726241 w 9144000"/>
                <a:gd name="connsiteY64" fmla="*/ 1782099 h 6083134"/>
                <a:gd name="connsiteX65" fmla="*/ 3967807 w 9144000"/>
                <a:gd name="connsiteY65" fmla="*/ 1740924 h 6083134"/>
                <a:gd name="connsiteX66" fmla="*/ 4030824 w 9144000"/>
                <a:gd name="connsiteY66" fmla="*/ 1725087 h 6083134"/>
                <a:gd name="connsiteX67" fmla="*/ 4072836 w 9144000"/>
                <a:gd name="connsiteY67" fmla="*/ 1709251 h 6083134"/>
                <a:gd name="connsiteX68" fmla="*/ 4111347 w 9144000"/>
                <a:gd name="connsiteY68" fmla="*/ 1680745 h 6083134"/>
                <a:gd name="connsiteX69" fmla="*/ 4142855 w 9144000"/>
                <a:gd name="connsiteY69" fmla="*/ 1623734 h 6083134"/>
                <a:gd name="connsiteX70" fmla="*/ 4139354 w 9144000"/>
                <a:gd name="connsiteY70" fmla="*/ 1452700 h 6083134"/>
                <a:gd name="connsiteX71" fmla="*/ 4072836 w 9144000"/>
                <a:gd name="connsiteY71" fmla="*/ 1392521 h 6083134"/>
                <a:gd name="connsiteX72" fmla="*/ 3852275 w 9144000"/>
                <a:gd name="connsiteY72" fmla="*/ 1259494 h 6083134"/>
                <a:gd name="connsiteX73" fmla="*/ 3558194 w 9144000"/>
                <a:gd name="connsiteY73" fmla="*/ 1132802 h 6083134"/>
                <a:gd name="connsiteX74" fmla="*/ 3232605 w 9144000"/>
                <a:gd name="connsiteY74" fmla="*/ 1018779 h 6083134"/>
                <a:gd name="connsiteX75" fmla="*/ 2528911 w 9144000"/>
                <a:gd name="connsiteY75" fmla="*/ 825574 h 6083134"/>
                <a:gd name="connsiteX76" fmla="*/ 1030499 w 9144000"/>
                <a:gd name="connsiteY76" fmla="*/ 515179 h 6083134"/>
                <a:gd name="connsiteX77" fmla="*/ 0 w 9144000"/>
                <a:gd name="connsiteY77" fmla="*/ 348488 h 6083134"/>
                <a:gd name="connsiteX78" fmla="*/ 0 w 9144000"/>
                <a:gd name="connsiteY78" fmla="*/ 0 h 6083134"/>
                <a:gd name="connsiteX0" fmla="*/ 0 w 9144000"/>
                <a:gd name="connsiteY0" fmla="*/ 0 h 6083134"/>
                <a:gd name="connsiteX1" fmla="*/ 1160034 w 9144000"/>
                <a:gd name="connsiteY1" fmla="*/ 109764 h 6083134"/>
                <a:gd name="connsiteX2" fmla="*/ 2756474 w 9144000"/>
                <a:gd name="connsiteY2" fmla="*/ 328308 h 6083134"/>
                <a:gd name="connsiteX3" fmla="*/ 3554693 w 9144000"/>
                <a:gd name="connsiteY3" fmla="*/ 489840 h 6083134"/>
                <a:gd name="connsiteX4" fmla="*/ 3957304 w 9144000"/>
                <a:gd name="connsiteY4" fmla="*/ 597528 h 6083134"/>
                <a:gd name="connsiteX5" fmla="*/ 4359915 w 9144000"/>
                <a:gd name="connsiteY5" fmla="*/ 733722 h 6083134"/>
                <a:gd name="connsiteX6" fmla="*/ 4762526 w 9144000"/>
                <a:gd name="connsiteY6" fmla="*/ 933262 h 6083134"/>
                <a:gd name="connsiteX7" fmla="*/ 4951578 w 9144000"/>
                <a:gd name="connsiteY7" fmla="*/ 1075791 h 6083134"/>
                <a:gd name="connsiteX8" fmla="*/ 5112622 w 9144000"/>
                <a:gd name="connsiteY8" fmla="*/ 1268996 h 6083134"/>
                <a:gd name="connsiteX9" fmla="*/ 5165137 w 9144000"/>
                <a:gd name="connsiteY9" fmla="*/ 1383019 h 6083134"/>
                <a:gd name="connsiteX10" fmla="*/ 5182642 w 9144000"/>
                <a:gd name="connsiteY10" fmla="*/ 1446365 h 6083134"/>
                <a:gd name="connsiteX11" fmla="*/ 5182642 w 9144000"/>
                <a:gd name="connsiteY11" fmla="*/ 1452700 h 6083134"/>
                <a:gd name="connsiteX12" fmla="*/ 5185705 w 9144000"/>
                <a:gd name="connsiteY12" fmla="*/ 1464181 h 6083134"/>
                <a:gd name="connsiteX13" fmla="*/ 5189643 w 9144000"/>
                <a:gd name="connsiteY13" fmla="*/ 1490707 h 6083134"/>
                <a:gd name="connsiteX14" fmla="*/ 5210649 w 9144000"/>
                <a:gd name="connsiteY14" fmla="*/ 1671243 h 6083134"/>
                <a:gd name="connsiteX15" fmla="*/ 5179141 w 9144000"/>
                <a:gd name="connsiteY15" fmla="*/ 1877118 h 6083134"/>
                <a:gd name="connsiteX16" fmla="*/ 5063609 w 9144000"/>
                <a:gd name="connsiteY16" fmla="*/ 2095662 h 6083134"/>
                <a:gd name="connsiteX17" fmla="*/ 4860553 w 9144000"/>
                <a:gd name="connsiteY17" fmla="*/ 2292034 h 6083134"/>
                <a:gd name="connsiteX18" fmla="*/ 4608483 w 9144000"/>
                <a:gd name="connsiteY18" fmla="*/ 2437730 h 6083134"/>
                <a:gd name="connsiteX19" fmla="*/ 4356414 w 9144000"/>
                <a:gd name="connsiteY19" fmla="*/ 2539084 h 6083134"/>
                <a:gd name="connsiteX20" fmla="*/ 4118349 w 9144000"/>
                <a:gd name="connsiteY20" fmla="*/ 2611932 h 6083134"/>
                <a:gd name="connsiteX21" fmla="*/ 3687730 w 9144000"/>
                <a:gd name="connsiteY21" fmla="*/ 2713285 h 6083134"/>
                <a:gd name="connsiteX22" fmla="*/ 3313127 w 9144000"/>
                <a:gd name="connsiteY22" fmla="*/ 2795635 h 6083134"/>
                <a:gd name="connsiteX23" fmla="*/ 2994539 w 9144000"/>
                <a:gd name="connsiteY23" fmla="*/ 2877985 h 6083134"/>
                <a:gd name="connsiteX24" fmla="*/ 2756474 w 9144000"/>
                <a:gd name="connsiteY24" fmla="*/ 2969836 h 6083134"/>
                <a:gd name="connsiteX25" fmla="*/ 2619936 w 9144000"/>
                <a:gd name="connsiteY25" fmla="*/ 3061688 h 6083134"/>
                <a:gd name="connsiteX26" fmla="*/ 2560420 w 9144000"/>
                <a:gd name="connsiteY26" fmla="*/ 3147205 h 6083134"/>
                <a:gd name="connsiteX27" fmla="*/ 2528911 w 9144000"/>
                <a:gd name="connsiteY27" fmla="*/ 3261228 h 6083134"/>
                <a:gd name="connsiteX28" fmla="*/ 2525410 w 9144000"/>
                <a:gd name="connsiteY28" fmla="*/ 3330909 h 6083134"/>
                <a:gd name="connsiteX29" fmla="*/ 2563921 w 9144000"/>
                <a:gd name="connsiteY29" fmla="*/ 3470270 h 6083134"/>
                <a:gd name="connsiteX30" fmla="*/ 2640942 w 9144000"/>
                <a:gd name="connsiteY30" fmla="*/ 3558954 h 6083134"/>
                <a:gd name="connsiteX31" fmla="*/ 2977035 w 9144000"/>
                <a:gd name="connsiteY31" fmla="*/ 3787000 h 6083134"/>
                <a:gd name="connsiteX32" fmla="*/ 3491676 w 9144000"/>
                <a:gd name="connsiteY32" fmla="*/ 4018213 h 6083134"/>
                <a:gd name="connsiteX33" fmla="*/ 4104345 w 9144000"/>
                <a:gd name="connsiteY33" fmla="*/ 4230422 h 6083134"/>
                <a:gd name="connsiteX34" fmla="*/ 4769528 w 9144000"/>
                <a:gd name="connsiteY34" fmla="*/ 4414126 h 6083134"/>
                <a:gd name="connsiteX35" fmla="*/ 6183917 w 9144000"/>
                <a:gd name="connsiteY35" fmla="*/ 4727688 h 6083134"/>
                <a:gd name="connsiteX36" fmla="*/ 7661324 w 9144000"/>
                <a:gd name="connsiteY36" fmla="*/ 4977905 h 6083134"/>
                <a:gd name="connsiteX37" fmla="*/ 9144000 w 9144000"/>
                <a:gd name="connsiteY37" fmla="*/ 5180860 h 6083134"/>
                <a:gd name="connsiteX38" fmla="*/ 9144000 w 9144000"/>
                <a:gd name="connsiteY38" fmla="*/ 6083134 h 6083134"/>
                <a:gd name="connsiteX39" fmla="*/ 4375201 w 9144000"/>
                <a:gd name="connsiteY39" fmla="*/ 6083134 h 6083134"/>
                <a:gd name="connsiteX40" fmla="*/ 3764751 w 9144000"/>
                <a:gd name="connsiteY40" fmla="*/ 5874251 h 6083134"/>
                <a:gd name="connsiteX41" fmla="*/ 3001541 w 9144000"/>
                <a:gd name="connsiteY41" fmla="*/ 5582860 h 6083134"/>
                <a:gd name="connsiteX42" fmla="*/ 2252335 w 9144000"/>
                <a:gd name="connsiteY42" fmla="*/ 5234456 h 6083134"/>
                <a:gd name="connsiteX43" fmla="*/ 1524135 w 9144000"/>
                <a:gd name="connsiteY43" fmla="*/ 4797369 h 6083134"/>
                <a:gd name="connsiteX44" fmla="*/ 1181040 w 9144000"/>
                <a:gd name="connsiteY44" fmla="*/ 4521814 h 6083134"/>
                <a:gd name="connsiteX45" fmla="*/ 879957 w 9144000"/>
                <a:gd name="connsiteY45" fmla="*/ 4186080 h 6083134"/>
                <a:gd name="connsiteX46" fmla="*/ 673400 w 9144000"/>
                <a:gd name="connsiteY46" fmla="*/ 3774331 h 6083134"/>
                <a:gd name="connsiteX47" fmla="*/ 641892 w 9144000"/>
                <a:gd name="connsiteY47" fmla="*/ 3315072 h 6083134"/>
                <a:gd name="connsiteX48" fmla="*/ 645393 w 9144000"/>
                <a:gd name="connsiteY48" fmla="*/ 3286567 h 6083134"/>
                <a:gd name="connsiteX49" fmla="*/ 648456 w 9144000"/>
                <a:gd name="connsiteY49" fmla="*/ 3269938 h 6083134"/>
                <a:gd name="connsiteX50" fmla="*/ 652395 w 9144000"/>
                <a:gd name="connsiteY50" fmla="*/ 3254894 h 6083134"/>
                <a:gd name="connsiteX51" fmla="*/ 655458 w 9144000"/>
                <a:gd name="connsiteY51" fmla="*/ 3246579 h 6083134"/>
                <a:gd name="connsiteX52" fmla="*/ 655896 w 9144000"/>
                <a:gd name="connsiteY52" fmla="*/ 3238265 h 6083134"/>
                <a:gd name="connsiteX53" fmla="*/ 655896 w 9144000"/>
                <a:gd name="connsiteY53" fmla="*/ 3235890 h 6083134"/>
                <a:gd name="connsiteX54" fmla="*/ 658959 w 9144000"/>
                <a:gd name="connsiteY54" fmla="*/ 3230347 h 6083134"/>
                <a:gd name="connsiteX55" fmla="*/ 666398 w 9144000"/>
                <a:gd name="connsiteY55" fmla="*/ 3207384 h 6083134"/>
                <a:gd name="connsiteX56" fmla="*/ 694406 w 9144000"/>
                <a:gd name="connsiteY56" fmla="*/ 3115533 h 6083134"/>
                <a:gd name="connsiteX57" fmla="*/ 778429 w 9144000"/>
                <a:gd name="connsiteY57" fmla="*/ 2925494 h 6083134"/>
                <a:gd name="connsiteX58" fmla="*/ 1062007 w 9144000"/>
                <a:gd name="connsiteY58" fmla="*/ 2548585 h 6083134"/>
                <a:gd name="connsiteX59" fmla="*/ 1506630 w 9144000"/>
                <a:gd name="connsiteY59" fmla="*/ 2222354 h 6083134"/>
                <a:gd name="connsiteX60" fmla="*/ 2031774 w 9144000"/>
                <a:gd name="connsiteY60" fmla="*/ 2016479 h 6083134"/>
                <a:gd name="connsiteX61" fmla="*/ 2532412 w 9144000"/>
                <a:gd name="connsiteY61" fmla="*/ 1905623 h 6083134"/>
                <a:gd name="connsiteX62" fmla="*/ 2984036 w 9144000"/>
                <a:gd name="connsiteY62" fmla="*/ 1851779 h 6083134"/>
                <a:gd name="connsiteX63" fmla="*/ 3386647 w 9144000"/>
                <a:gd name="connsiteY63" fmla="*/ 1816939 h 6083134"/>
                <a:gd name="connsiteX64" fmla="*/ 3726241 w 9144000"/>
                <a:gd name="connsiteY64" fmla="*/ 1782099 h 6083134"/>
                <a:gd name="connsiteX65" fmla="*/ 3967807 w 9144000"/>
                <a:gd name="connsiteY65" fmla="*/ 1740924 h 6083134"/>
                <a:gd name="connsiteX66" fmla="*/ 4030824 w 9144000"/>
                <a:gd name="connsiteY66" fmla="*/ 1725087 h 6083134"/>
                <a:gd name="connsiteX67" fmla="*/ 4072836 w 9144000"/>
                <a:gd name="connsiteY67" fmla="*/ 1709251 h 6083134"/>
                <a:gd name="connsiteX68" fmla="*/ 4111347 w 9144000"/>
                <a:gd name="connsiteY68" fmla="*/ 1680745 h 6083134"/>
                <a:gd name="connsiteX69" fmla="*/ 4142855 w 9144000"/>
                <a:gd name="connsiteY69" fmla="*/ 1623734 h 6083134"/>
                <a:gd name="connsiteX70" fmla="*/ 4139354 w 9144000"/>
                <a:gd name="connsiteY70" fmla="*/ 1452700 h 6083134"/>
                <a:gd name="connsiteX71" fmla="*/ 4072836 w 9144000"/>
                <a:gd name="connsiteY71" fmla="*/ 1392521 h 6083134"/>
                <a:gd name="connsiteX72" fmla="*/ 3852275 w 9144000"/>
                <a:gd name="connsiteY72" fmla="*/ 1259494 h 6083134"/>
                <a:gd name="connsiteX73" fmla="*/ 3558194 w 9144000"/>
                <a:gd name="connsiteY73" fmla="*/ 1132802 h 6083134"/>
                <a:gd name="connsiteX74" fmla="*/ 3232605 w 9144000"/>
                <a:gd name="connsiteY74" fmla="*/ 1018779 h 6083134"/>
                <a:gd name="connsiteX75" fmla="*/ 2528911 w 9144000"/>
                <a:gd name="connsiteY75" fmla="*/ 825574 h 6083134"/>
                <a:gd name="connsiteX76" fmla="*/ 1030499 w 9144000"/>
                <a:gd name="connsiteY76" fmla="*/ 515179 h 6083134"/>
                <a:gd name="connsiteX77" fmla="*/ 0 w 9144000"/>
                <a:gd name="connsiteY77" fmla="*/ 348488 h 6083134"/>
                <a:gd name="connsiteX78" fmla="*/ 0 w 9144000"/>
                <a:gd name="connsiteY78" fmla="*/ 0 h 60831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</a:cxnLst>
              <a:rect l="l" t="t" r="r" b="b"/>
              <a:pathLst>
                <a:path w="9144000" h="6083134">
                  <a:moveTo>
                    <a:pt x="0" y="0"/>
                  </a:moveTo>
                  <a:cubicBezTo>
                    <a:pt x="386744" y="30675"/>
                    <a:pt x="773389" y="66040"/>
                    <a:pt x="1160034" y="109764"/>
                  </a:cubicBezTo>
                  <a:cubicBezTo>
                    <a:pt x="1692181" y="166775"/>
                    <a:pt x="2224327" y="236456"/>
                    <a:pt x="2756474" y="328308"/>
                  </a:cubicBezTo>
                  <a:cubicBezTo>
                    <a:pt x="3022547" y="372650"/>
                    <a:pt x="3288620" y="426494"/>
                    <a:pt x="3554693" y="489840"/>
                  </a:cubicBezTo>
                  <a:cubicBezTo>
                    <a:pt x="3691231" y="521513"/>
                    <a:pt x="3824268" y="556353"/>
                    <a:pt x="3957304" y="597528"/>
                  </a:cubicBezTo>
                  <a:cubicBezTo>
                    <a:pt x="4090341" y="635536"/>
                    <a:pt x="4226878" y="679878"/>
                    <a:pt x="4359915" y="733722"/>
                  </a:cubicBezTo>
                  <a:cubicBezTo>
                    <a:pt x="4492952" y="787566"/>
                    <a:pt x="4629489" y="850912"/>
                    <a:pt x="4762526" y="933262"/>
                  </a:cubicBezTo>
                  <a:cubicBezTo>
                    <a:pt x="4825543" y="974437"/>
                    <a:pt x="4892062" y="1021947"/>
                    <a:pt x="4951578" y="1075791"/>
                  </a:cubicBezTo>
                  <a:cubicBezTo>
                    <a:pt x="5014595" y="1129635"/>
                    <a:pt x="5070611" y="1196148"/>
                    <a:pt x="5112622" y="1268996"/>
                  </a:cubicBezTo>
                  <a:cubicBezTo>
                    <a:pt x="5133628" y="1303836"/>
                    <a:pt x="5151133" y="1345011"/>
                    <a:pt x="5165137" y="1383019"/>
                  </a:cubicBezTo>
                  <a:cubicBezTo>
                    <a:pt x="5172139" y="1405190"/>
                    <a:pt x="5175640" y="1424194"/>
                    <a:pt x="5182642" y="1446365"/>
                  </a:cubicBezTo>
                  <a:lnTo>
                    <a:pt x="5182642" y="1452700"/>
                  </a:lnTo>
                  <a:lnTo>
                    <a:pt x="5185705" y="1464181"/>
                  </a:lnTo>
                  <a:lnTo>
                    <a:pt x="5189643" y="1490707"/>
                  </a:lnTo>
                  <a:cubicBezTo>
                    <a:pt x="5203647" y="1547719"/>
                    <a:pt x="5210649" y="1607897"/>
                    <a:pt x="5210649" y="1671243"/>
                  </a:cubicBezTo>
                  <a:cubicBezTo>
                    <a:pt x="5210649" y="1737757"/>
                    <a:pt x="5200146" y="1807437"/>
                    <a:pt x="5179141" y="1877118"/>
                  </a:cubicBezTo>
                  <a:cubicBezTo>
                    <a:pt x="5154634" y="1949966"/>
                    <a:pt x="5119624" y="2025981"/>
                    <a:pt x="5063609" y="2095662"/>
                  </a:cubicBezTo>
                  <a:cubicBezTo>
                    <a:pt x="5011094" y="2168509"/>
                    <a:pt x="4937574" y="2235023"/>
                    <a:pt x="4860553" y="2292034"/>
                  </a:cubicBezTo>
                  <a:cubicBezTo>
                    <a:pt x="4780031" y="2349046"/>
                    <a:pt x="4696008" y="2396555"/>
                    <a:pt x="4608483" y="2437730"/>
                  </a:cubicBezTo>
                  <a:cubicBezTo>
                    <a:pt x="4524460" y="2478905"/>
                    <a:pt x="4440437" y="2510578"/>
                    <a:pt x="4356414" y="2539084"/>
                  </a:cubicBezTo>
                  <a:cubicBezTo>
                    <a:pt x="4275892" y="2567589"/>
                    <a:pt x="4195370" y="2589760"/>
                    <a:pt x="4118349" y="2611932"/>
                  </a:cubicBezTo>
                  <a:cubicBezTo>
                    <a:pt x="3967807" y="2653106"/>
                    <a:pt x="3824268" y="2684779"/>
                    <a:pt x="3687730" y="2713285"/>
                  </a:cubicBezTo>
                  <a:cubicBezTo>
                    <a:pt x="3554693" y="2741791"/>
                    <a:pt x="3428659" y="2767129"/>
                    <a:pt x="3313127" y="2795635"/>
                  </a:cubicBezTo>
                  <a:cubicBezTo>
                    <a:pt x="3194094" y="2820973"/>
                    <a:pt x="3089065" y="2849479"/>
                    <a:pt x="2994539" y="2877985"/>
                  </a:cubicBezTo>
                  <a:cubicBezTo>
                    <a:pt x="2900013" y="2906490"/>
                    <a:pt x="2819491" y="2938163"/>
                    <a:pt x="2756474" y="2969836"/>
                  </a:cubicBezTo>
                  <a:cubicBezTo>
                    <a:pt x="2693456" y="3001509"/>
                    <a:pt x="2647944" y="3030015"/>
                    <a:pt x="2619936" y="3061688"/>
                  </a:cubicBezTo>
                  <a:cubicBezTo>
                    <a:pt x="2588428" y="3090194"/>
                    <a:pt x="2574424" y="3115532"/>
                    <a:pt x="2560420" y="3147205"/>
                  </a:cubicBezTo>
                  <a:cubicBezTo>
                    <a:pt x="2546416" y="3178878"/>
                    <a:pt x="2535913" y="3216886"/>
                    <a:pt x="2528911" y="3261228"/>
                  </a:cubicBezTo>
                  <a:cubicBezTo>
                    <a:pt x="2528911" y="3283399"/>
                    <a:pt x="2525908" y="3295885"/>
                    <a:pt x="2525410" y="3330909"/>
                  </a:cubicBezTo>
                  <a:cubicBezTo>
                    <a:pt x="2524912" y="3365933"/>
                    <a:pt x="2537749" y="3435246"/>
                    <a:pt x="2563921" y="3470270"/>
                  </a:cubicBezTo>
                  <a:cubicBezTo>
                    <a:pt x="2590093" y="3505294"/>
                    <a:pt x="2605932" y="3524114"/>
                    <a:pt x="2640942" y="3558954"/>
                  </a:cubicBezTo>
                  <a:cubicBezTo>
                    <a:pt x="2710961" y="3625468"/>
                    <a:pt x="2829994" y="3707817"/>
                    <a:pt x="2977035" y="3787000"/>
                  </a:cubicBezTo>
                  <a:cubicBezTo>
                    <a:pt x="3124075" y="3866183"/>
                    <a:pt x="3302624" y="3945365"/>
                    <a:pt x="3491676" y="4018213"/>
                  </a:cubicBezTo>
                  <a:cubicBezTo>
                    <a:pt x="3684229" y="4094228"/>
                    <a:pt x="3890786" y="4163909"/>
                    <a:pt x="4104345" y="4230422"/>
                  </a:cubicBezTo>
                  <a:cubicBezTo>
                    <a:pt x="4317903" y="4293768"/>
                    <a:pt x="4541965" y="4357114"/>
                    <a:pt x="4769528" y="4414126"/>
                  </a:cubicBezTo>
                  <a:cubicBezTo>
                    <a:pt x="5224653" y="4531316"/>
                    <a:pt x="5700784" y="4635837"/>
                    <a:pt x="6183917" y="4727688"/>
                  </a:cubicBezTo>
                  <a:cubicBezTo>
                    <a:pt x="6670551" y="4819540"/>
                    <a:pt x="7164187" y="4905057"/>
                    <a:pt x="7661324" y="4977905"/>
                  </a:cubicBezTo>
                  <a:cubicBezTo>
                    <a:pt x="8150979" y="5052776"/>
                    <a:pt x="8647427" y="5121502"/>
                    <a:pt x="9144000" y="5180860"/>
                  </a:cubicBezTo>
                  <a:lnTo>
                    <a:pt x="9144000" y="6083134"/>
                  </a:lnTo>
                  <a:lnTo>
                    <a:pt x="4375201" y="6083134"/>
                  </a:lnTo>
                  <a:cubicBezTo>
                    <a:pt x="4170572" y="6017183"/>
                    <a:pt x="3967105" y="5947479"/>
                    <a:pt x="3764751" y="5874251"/>
                  </a:cubicBezTo>
                  <a:cubicBezTo>
                    <a:pt x="3509181" y="5785567"/>
                    <a:pt x="3253610" y="5687380"/>
                    <a:pt x="3001541" y="5582860"/>
                  </a:cubicBezTo>
                  <a:cubicBezTo>
                    <a:pt x="2749472" y="5475171"/>
                    <a:pt x="2500903" y="5361149"/>
                    <a:pt x="2252335" y="5234456"/>
                  </a:cubicBezTo>
                  <a:cubicBezTo>
                    <a:pt x="2003767" y="5107764"/>
                    <a:pt x="1758699" y="4965236"/>
                    <a:pt x="1524135" y="4797369"/>
                  </a:cubicBezTo>
                  <a:cubicBezTo>
                    <a:pt x="1405102" y="4715019"/>
                    <a:pt x="1289570" y="4623167"/>
                    <a:pt x="1181040" y="4521814"/>
                  </a:cubicBezTo>
                  <a:cubicBezTo>
                    <a:pt x="1072510" y="4420460"/>
                    <a:pt x="970982" y="4309605"/>
                    <a:pt x="879957" y="4186080"/>
                  </a:cubicBezTo>
                  <a:cubicBezTo>
                    <a:pt x="792433" y="4059388"/>
                    <a:pt x="718913" y="3923194"/>
                    <a:pt x="673400" y="3774331"/>
                  </a:cubicBezTo>
                  <a:cubicBezTo>
                    <a:pt x="627888" y="3625468"/>
                    <a:pt x="617385" y="3467103"/>
                    <a:pt x="641892" y="3315072"/>
                  </a:cubicBezTo>
                  <a:lnTo>
                    <a:pt x="645393" y="3286567"/>
                  </a:lnTo>
                  <a:lnTo>
                    <a:pt x="648456" y="3269938"/>
                  </a:lnTo>
                  <a:cubicBezTo>
                    <a:pt x="652395" y="3264395"/>
                    <a:pt x="652395" y="3254894"/>
                    <a:pt x="652395" y="3254894"/>
                  </a:cubicBezTo>
                  <a:lnTo>
                    <a:pt x="655458" y="3246579"/>
                  </a:lnTo>
                  <a:lnTo>
                    <a:pt x="655896" y="3238265"/>
                  </a:lnTo>
                  <a:lnTo>
                    <a:pt x="655896" y="3235890"/>
                  </a:lnTo>
                  <a:lnTo>
                    <a:pt x="658959" y="3230347"/>
                  </a:lnTo>
                  <a:lnTo>
                    <a:pt x="666398" y="3207384"/>
                  </a:lnTo>
                  <a:cubicBezTo>
                    <a:pt x="673400" y="3178878"/>
                    <a:pt x="683903" y="3147205"/>
                    <a:pt x="694406" y="3115533"/>
                  </a:cubicBezTo>
                  <a:cubicBezTo>
                    <a:pt x="718913" y="3052186"/>
                    <a:pt x="746921" y="2988840"/>
                    <a:pt x="778429" y="2925494"/>
                  </a:cubicBezTo>
                  <a:cubicBezTo>
                    <a:pt x="844948" y="2798802"/>
                    <a:pt x="939474" y="2668943"/>
                    <a:pt x="1062007" y="2548585"/>
                  </a:cubicBezTo>
                  <a:cubicBezTo>
                    <a:pt x="1184541" y="2425061"/>
                    <a:pt x="1338583" y="2314205"/>
                    <a:pt x="1506630" y="2222354"/>
                  </a:cubicBezTo>
                  <a:cubicBezTo>
                    <a:pt x="1678177" y="2133669"/>
                    <a:pt x="1856726" y="2067156"/>
                    <a:pt x="2031774" y="2016479"/>
                  </a:cubicBezTo>
                  <a:cubicBezTo>
                    <a:pt x="2203322" y="1965802"/>
                    <a:pt x="2371368" y="1930962"/>
                    <a:pt x="2532412" y="1905623"/>
                  </a:cubicBezTo>
                  <a:cubicBezTo>
                    <a:pt x="2689956" y="1880285"/>
                    <a:pt x="2840497" y="1864449"/>
                    <a:pt x="2984036" y="1851779"/>
                  </a:cubicBezTo>
                  <a:cubicBezTo>
                    <a:pt x="3127576" y="1835943"/>
                    <a:pt x="3260612" y="1826441"/>
                    <a:pt x="3386647" y="1816939"/>
                  </a:cubicBezTo>
                  <a:cubicBezTo>
                    <a:pt x="3512682" y="1804270"/>
                    <a:pt x="3628214" y="1794768"/>
                    <a:pt x="3726241" y="1782099"/>
                  </a:cubicBezTo>
                  <a:cubicBezTo>
                    <a:pt x="3827769" y="1769430"/>
                    <a:pt x="3911792" y="1756760"/>
                    <a:pt x="3967807" y="1740924"/>
                  </a:cubicBezTo>
                  <a:cubicBezTo>
                    <a:pt x="3995815" y="1734589"/>
                    <a:pt x="4016821" y="1728255"/>
                    <a:pt x="4030824" y="1725087"/>
                  </a:cubicBezTo>
                  <a:cubicBezTo>
                    <a:pt x="4048329" y="1718753"/>
                    <a:pt x="4058832" y="1715586"/>
                    <a:pt x="4072836" y="1709251"/>
                  </a:cubicBezTo>
                  <a:cubicBezTo>
                    <a:pt x="4083339" y="1702916"/>
                    <a:pt x="4097343" y="1696582"/>
                    <a:pt x="4111347" y="1680745"/>
                  </a:cubicBezTo>
                  <a:cubicBezTo>
                    <a:pt x="4121849" y="1668076"/>
                    <a:pt x="4132352" y="1645905"/>
                    <a:pt x="4142855" y="1623734"/>
                  </a:cubicBezTo>
                  <a:cubicBezTo>
                    <a:pt x="4168478" y="1576202"/>
                    <a:pt x="4173884" y="1508380"/>
                    <a:pt x="4139354" y="1452700"/>
                  </a:cubicBezTo>
                  <a:cubicBezTo>
                    <a:pt x="4125350" y="1436863"/>
                    <a:pt x="4100844" y="1414692"/>
                    <a:pt x="4072836" y="1392521"/>
                  </a:cubicBezTo>
                  <a:cubicBezTo>
                    <a:pt x="4016821" y="1348179"/>
                    <a:pt x="3939799" y="1300669"/>
                    <a:pt x="3852275" y="1259494"/>
                  </a:cubicBezTo>
                  <a:cubicBezTo>
                    <a:pt x="3761250" y="1215152"/>
                    <a:pt x="3663223" y="1173977"/>
                    <a:pt x="3558194" y="1132802"/>
                  </a:cubicBezTo>
                  <a:cubicBezTo>
                    <a:pt x="3456666" y="1091627"/>
                    <a:pt x="3344636" y="1056787"/>
                    <a:pt x="3232605" y="1018779"/>
                  </a:cubicBezTo>
                  <a:cubicBezTo>
                    <a:pt x="3008543" y="949099"/>
                    <a:pt x="2770478" y="885753"/>
                    <a:pt x="2528911" y="825574"/>
                  </a:cubicBezTo>
                  <a:cubicBezTo>
                    <a:pt x="2042277" y="705217"/>
                    <a:pt x="1538138" y="607030"/>
                    <a:pt x="1030499" y="515179"/>
                  </a:cubicBezTo>
                  <a:cubicBezTo>
                    <a:pt x="689847" y="455667"/>
                    <a:pt x="346041" y="400434"/>
                    <a:pt x="0" y="34848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 w="38100">
              <a:solidFill>
                <a:schemeClr val="tx1">
                  <a:lumMod val="85000"/>
                  <a:lumOff val="15000"/>
                </a:schemeClr>
              </a:solidFill>
            </a:ln>
          </p:spPr>
          <p:txBody>
            <a:bodyPr/>
            <a:lstStyle/>
            <a:p>
              <a:pPr>
                <a:defRPr/>
              </a:pPr>
              <a:endParaRPr lang="en-US" sz="984" dirty="0"/>
            </a:p>
          </p:txBody>
        </p:sp>
        <p:sp>
          <p:nvSpPr>
            <p:cNvPr id="7" name="Freeform 7"/>
            <p:cNvSpPr>
              <a:spLocks/>
            </p:cNvSpPr>
            <p:nvPr/>
          </p:nvSpPr>
          <p:spPr bwMode="auto">
            <a:xfrm>
              <a:off x="0" y="796640"/>
              <a:ext cx="9144000" cy="6061361"/>
            </a:xfrm>
            <a:custGeom>
              <a:avLst/>
              <a:gdLst>
                <a:gd name="connsiteX0" fmla="*/ 0 w 9143999"/>
                <a:gd name="connsiteY0" fmla="*/ 0 h 6061990"/>
                <a:gd name="connsiteX1" fmla="*/ 1153197 w 9143999"/>
                <a:gd name="connsiteY1" fmla="*/ 113919 h 6061990"/>
                <a:gd name="connsiteX2" fmla="*/ 2742675 w 9143999"/>
                <a:gd name="connsiteY2" fmla="*/ 338773 h 6061990"/>
                <a:gd name="connsiteX3" fmla="*/ 3537414 w 9143999"/>
                <a:gd name="connsiteY3" fmla="*/ 500288 h 6061990"/>
                <a:gd name="connsiteX4" fmla="*/ 3933033 w 9143999"/>
                <a:gd name="connsiteY4" fmla="*/ 607965 h 6061990"/>
                <a:gd name="connsiteX5" fmla="*/ 4328653 w 9143999"/>
                <a:gd name="connsiteY5" fmla="*/ 747311 h 6061990"/>
                <a:gd name="connsiteX6" fmla="*/ 4717270 w 9143999"/>
                <a:gd name="connsiteY6" fmla="*/ 940496 h 6061990"/>
                <a:gd name="connsiteX7" fmla="*/ 4902826 w 9143999"/>
                <a:gd name="connsiteY7" fmla="*/ 1079842 h 6061990"/>
                <a:gd name="connsiteX8" fmla="*/ 5053371 w 9143999"/>
                <a:gd name="connsiteY8" fmla="*/ 1260359 h 6061990"/>
                <a:gd name="connsiteX9" fmla="*/ 5102386 w 9143999"/>
                <a:gd name="connsiteY9" fmla="*/ 1371203 h 6061990"/>
                <a:gd name="connsiteX10" fmla="*/ 5116390 w 9143999"/>
                <a:gd name="connsiteY10" fmla="*/ 1428208 h 6061990"/>
                <a:gd name="connsiteX11" fmla="*/ 5116390 w 9143999"/>
                <a:gd name="connsiteY11" fmla="*/ 1434542 h 6061990"/>
                <a:gd name="connsiteX12" fmla="*/ 5119454 w 9143999"/>
                <a:gd name="connsiteY12" fmla="*/ 1440084 h 6061990"/>
                <a:gd name="connsiteX13" fmla="*/ 5119891 w 9143999"/>
                <a:gd name="connsiteY13" fmla="*/ 1446418 h 6061990"/>
                <a:gd name="connsiteX14" fmla="*/ 5126893 w 9143999"/>
                <a:gd name="connsiteY14" fmla="*/ 1472546 h 6061990"/>
                <a:gd name="connsiteX15" fmla="*/ 5144398 w 9143999"/>
                <a:gd name="connsiteY15" fmla="*/ 1646729 h 6061990"/>
                <a:gd name="connsiteX16" fmla="*/ 5112889 w 9143999"/>
                <a:gd name="connsiteY16" fmla="*/ 1843081 h 6061990"/>
                <a:gd name="connsiteX17" fmla="*/ 5000855 w 9143999"/>
                <a:gd name="connsiteY17" fmla="*/ 2048933 h 6061990"/>
                <a:gd name="connsiteX18" fmla="*/ 4808297 w 9143999"/>
                <a:gd name="connsiteY18" fmla="*/ 2235784 h 6061990"/>
                <a:gd name="connsiteX19" fmla="*/ 4570225 w 9143999"/>
                <a:gd name="connsiteY19" fmla="*/ 2371963 h 6061990"/>
                <a:gd name="connsiteX20" fmla="*/ 4325152 w 9143999"/>
                <a:gd name="connsiteY20" fmla="*/ 2470139 h 6061990"/>
                <a:gd name="connsiteX21" fmla="*/ 4094082 w 9143999"/>
                <a:gd name="connsiteY21" fmla="*/ 2536645 h 6061990"/>
                <a:gd name="connsiteX22" fmla="*/ 3670454 w 9143999"/>
                <a:gd name="connsiteY22" fmla="*/ 2634821 h 6061990"/>
                <a:gd name="connsiteX23" fmla="*/ 3292341 w 9143999"/>
                <a:gd name="connsiteY23" fmla="*/ 2713995 h 6061990"/>
                <a:gd name="connsiteX24" fmla="*/ 2966743 w 9143999"/>
                <a:gd name="connsiteY24" fmla="*/ 2796336 h 6061990"/>
                <a:gd name="connsiteX25" fmla="*/ 2711166 w 9143999"/>
                <a:gd name="connsiteY25" fmla="*/ 2888178 h 6061990"/>
                <a:gd name="connsiteX26" fmla="*/ 2550117 w 9143999"/>
                <a:gd name="connsiteY26" fmla="*/ 2986354 h 6061990"/>
                <a:gd name="connsiteX27" fmla="*/ 2466092 w 9143999"/>
                <a:gd name="connsiteY27" fmla="*/ 3087697 h 6061990"/>
                <a:gd name="connsiteX28" fmla="*/ 2420578 w 9143999"/>
                <a:gd name="connsiteY28" fmla="*/ 3217543 h 6061990"/>
                <a:gd name="connsiteX29" fmla="*/ 2410075 w 9143999"/>
                <a:gd name="connsiteY29" fmla="*/ 3296717 h 6061990"/>
                <a:gd name="connsiteX30" fmla="*/ 2406574 w 9143999"/>
                <a:gd name="connsiteY30" fmla="*/ 3341054 h 6061990"/>
                <a:gd name="connsiteX31" fmla="*/ 2406574 w 9143999"/>
                <a:gd name="connsiteY31" fmla="*/ 3349367 h 6061990"/>
                <a:gd name="connsiteX32" fmla="*/ 2407012 w 9143999"/>
                <a:gd name="connsiteY32" fmla="*/ 3355701 h 6061990"/>
                <a:gd name="connsiteX33" fmla="*/ 2407011 w 9143999"/>
                <a:gd name="connsiteY33" fmla="*/ 3362035 h 6061990"/>
                <a:gd name="connsiteX34" fmla="*/ 2406574 w 9143999"/>
                <a:gd name="connsiteY34" fmla="*/ 3366390 h 6061990"/>
                <a:gd name="connsiteX35" fmla="*/ 2410075 w 9143999"/>
                <a:gd name="connsiteY35" fmla="*/ 3371932 h 6061990"/>
                <a:gd name="connsiteX36" fmla="*/ 2445086 w 9143999"/>
                <a:gd name="connsiteY36" fmla="*/ 3470900 h 6061990"/>
                <a:gd name="connsiteX37" fmla="*/ 2529111 w 9143999"/>
                <a:gd name="connsiteY37" fmla="*/ 3575409 h 6061990"/>
                <a:gd name="connsiteX38" fmla="*/ 2886218 w 9143999"/>
                <a:gd name="connsiteY38" fmla="*/ 3828766 h 6061990"/>
                <a:gd name="connsiteX39" fmla="*/ 3414877 w 9143999"/>
                <a:gd name="connsiteY39" fmla="*/ 4075790 h 6061990"/>
                <a:gd name="connsiteX40" fmla="*/ 4034564 w 9143999"/>
                <a:gd name="connsiteY40" fmla="*/ 4294310 h 6061990"/>
                <a:gd name="connsiteX41" fmla="*/ 4706767 w 9143999"/>
                <a:gd name="connsiteY41" fmla="*/ 4487495 h 6061990"/>
                <a:gd name="connsiteX42" fmla="*/ 6128195 w 9143999"/>
                <a:gd name="connsiteY42" fmla="*/ 4810525 h 6061990"/>
                <a:gd name="connsiteX43" fmla="*/ 7609141 w 9143999"/>
                <a:gd name="connsiteY43" fmla="*/ 5070216 h 6061990"/>
                <a:gd name="connsiteX44" fmla="*/ 9118095 w 9143999"/>
                <a:gd name="connsiteY44" fmla="*/ 5285570 h 6061990"/>
                <a:gd name="connsiteX45" fmla="*/ 9143999 w 9143999"/>
                <a:gd name="connsiteY45" fmla="*/ 5288702 h 6061990"/>
                <a:gd name="connsiteX46" fmla="*/ 9143999 w 9143999"/>
                <a:gd name="connsiteY46" fmla="*/ 6061990 h 6061990"/>
                <a:gd name="connsiteX47" fmla="*/ 4752032 w 9143999"/>
                <a:gd name="connsiteY47" fmla="*/ 6061990 h 6061990"/>
                <a:gd name="connsiteX48" fmla="*/ 3828002 w 9143999"/>
                <a:gd name="connsiteY48" fmla="*/ 5760614 h 6061990"/>
                <a:gd name="connsiteX49" fmla="*/ 3071774 w 9143999"/>
                <a:gd name="connsiteY49" fmla="*/ 5475587 h 6061990"/>
                <a:gd name="connsiteX50" fmla="*/ 2329551 w 9143999"/>
                <a:gd name="connsiteY50" fmla="*/ 5136722 h 6061990"/>
                <a:gd name="connsiteX51" fmla="*/ 1615336 w 9143999"/>
                <a:gd name="connsiteY51" fmla="*/ 4712349 h 6061990"/>
                <a:gd name="connsiteX52" fmla="*/ 1282736 w 9143999"/>
                <a:gd name="connsiteY52" fmla="*/ 4446324 h 6061990"/>
                <a:gd name="connsiteX53" fmla="*/ 992148 w 9143999"/>
                <a:gd name="connsiteY53" fmla="*/ 4123294 h 6061990"/>
                <a:gd name="connsiteX54" fmla="*/ 792588 w 9143999"/>
                <a:gd name="connsiteY54" fmla="*/ 3733758 h 6061990"/>
                <a:gd name="connsiteX55" fmla="*/ 761078 w 9143999"/>
                <a:gd name="connsiteY55" fmla="*/ 3296717 h 6061990"/>
                <a:gd name="connsiteX56" fmla="*/ 764579 w 9143999"/>
                <a:gd name="connsiteY56" fmla="*/ 3271381 h 6061990"/>
                <a:gd name="connsiteX57" fmla="*/ 767643 w 9143999"/>
                <a:gd name="connsiteY57" fmla="*/ 3257526 h 6061990"/>
                <a:gd name="connsiteX58" fmla="*/ 771582 w 9143999"/>
                <a:gd name="connsiteY58" fmla="*/ 3242878 h 6061990"/>
                <a:gd name="connsiteX59" fmla="*/ 774645 w 9143999"/>
                <a:gd name="connsiteY59" fmla="*/ 3234565 h 6061990"/>
                <a:gd name="connsiteX60" fmla="*/ 775083 w 9143999"/>
                <a:gd name="connsiteY60" fmla="*/ 3226251 h 6061990"/>
                <a:gd name="connsiteX61" fmla="*/ 775083 w 9143999"/>
                <a:gd name="connsiteY61" fmla="*/ 3223876 h 6061990"/>
                <a:gd name="connsiteX62" fmla="*/ 778146 w 9143999"/>
                <a:gd name="connsiteY62" fmla="*/ 3218334 h 6061990"/>
                <a:gd name="connsiteX63" fmla="*/ 782085 w 9143999"/>
                <a:gd name="connsiteY63" fmla="*/ 3195374 h 6061990"/>
                <a:gd name="connsiteX64" fmla="*/ 813594 w 9143999"/>
                <a:gd name="connsiteY64" fmla="*/ 3106699 h 6061990"/>
                <a:gd name="connsiteX65" fmla="*/ 890617 w 9143999"/>
                <a:gd name="connsiteY65" fmla="*/ 2926182 h 6061990"/>
                <a:gd name="connsiteX66" fmla="*/ 1156698 w 9143999"/>
                <a:gd name="connsiteY66" fmla="*/ 2565148 h 6061990"/>
                <a:gd name="connsiteX67" fmla="*/ 1576824 w 9143999"/>
                <a:gd name="connsiteY67" fmla="*/ 2254786 h 6061990"/>
                <a:gd name="connsiteX68" fmla="*/ 2077475 w 9143999"/>
                <a:gd name="connsiteY68" fmla="*/ 2055267 h 6061990"/>
                <a:gd name="connsiteX69" fmla="*/ 2560620 w 9143999"/>
                <a:gd name="connsiteY69" fmla="*/ 1947590 h 6061990"/>
                <a:gd name="connsiteX70" fmla="*/ 3005254 w 9143999"/>
                <a:gd name="connsiteY70" fmla="*/ 1890585 h 6061990"/>
                <a:gd name="connsiteX71" fmla="*/ 3404374 w 9143999"/>
                <a:gd name="connsiteY71" fmla="*/ 1852581 h 6061990"/>
                <a:gd name="connsiteX72" fmla="*/ 3754480 w 9143999"/>
                <a:gd name="connsiteY72" fmla="*/ 1814578 h 6061990"/>
                <a:gd name="connsiteX73" fmla="*/ 4006556 w 9143999"/>
                <a:gd name="connsiteY73" fmla="*/ 1763907 h 6061990"/>
                <a:gd name="connsiteX74" fmla="*/ 4083579 w 9143999"/>
                <a:gd name="connsiteY74" fmla="*/ 1738571 h 6061990"/>
                <a:gd name="connsiteX75" fmla="*/ 4136095 w 9143999"/>
                <a:gd name="connsiteY75" fmla="*/ 1713235 h 6061990"/>
                <a:gd name="connsiteX76" fmla="*/ 4178107 w 9143999"/>
                <a:gd name="connsiteY76" fmla="*/ 1672065 h 6061990"/>
                <a:gd name="connsiteX77" fmla="*/ 4209617 w 9143999"/>
                <a:gd name="connsiteY77" fmla="*/ 1605558 h 6061990"/>
                <a:gd name="connsiteX78" fmla="*/ 4227122 w 9143999"/>
                <a:gd name="connsiteY78" fmla="*/ 1513716 h 6061990"/>
                <a:gd name="connsiteX79" fmla="*/ 4227122 w 9143999"/>
                <a:gd name="connsiteY79" fmla="*/ 1505403 h 6061990"/>
                <a:gd name="connsiteX80" fmla="*/ 4227122 w 9143999"/>
                <a:gd name="connsiteY80" fmla="*/ 1495902 h 6061990"/>
                <a:gd name="connsiteX81" fmla="*/ 4227122 w 9143999"/>
                <a:gd name="connsiteY81" fmla="*/ 1482047 h 6061990"/>
                <a:gd name="connsiteX82" fmla="*/ 4223621 w 9143999"/>
                <a:gd name="connsiteY82" fmla="*/ 1463045 h 6061990"/>
                <a:gd name="connsiteX83" fmla="*/ 4192112 w 9143999"/>
                <a:gd name="connsiteY83" fmla="*/ 1409207 h 6061990"/>
                <a:gd name="connsiteX84" fmla="*/ 4118589 w 9143999"/>
                <a:gd name="connsiteY84" fmla="*/ 1342700 h 6061990"/>
                <a:gd name="connsiteX85" fmla="*/ 3884019 w 9143999"/>
                <a:gd name="connsiteY85" fmla="*/ 1203354 h 6061990"/>
                <a:gd name="connsiteX86" fmla="*/ 3582928 w 9143999"/>
                <a:gd name="connsiteY86" fmla="*/ 1076675 h 6061990"/>
                <a:gd name="connsiteX87" fmla="*/ 3253829 w 9143999"/>
                <a:gd name="connsiteY87" fmla="*/ 965832 h 6061990"/>
                <a:gd name="connsiteX88" fmla="*/ 2543115 w 9143999"/>
                <a:gd name="connsiteY88" fmla="*/ 772647 h 6061990"/>
                <a:gd name="connsiteX89" fmla="*/ 1041163 w 9143999"/>
                <a:gd name="connsiteY89" fmla="*/ 468619 h 6061990"/>
                <a:gd name="connsiteX90" fmla="*/ 0 w 9143999"/>
                <a:gd name="connsiteY90" fmla="*/ 304674 h 6061990"/>
                <a:gd name="connsiteX91" fmla="*/ 0 w 9143999"/>
                <a:gd name="connsiteY91" fmla="*/ 0 h 6061990"/>
                <a:gd name="connsiteX0" fmla="*/ 0 w 9143999"/>
                <a:gd name="connsiteY0" fmla="*/ 0 h 6061990"/>
                <a:gd name="connsiteX1" fmla="*/ 1153197 w 9143999"/>
                <a:gd name="connsiteY1" fmla="*/ 113919 h 6061990"/>
                <a:gd name="connsiteX2" fmla="*/ 2742675 w 9143999"/>
                <a:gd name="connsiteY2" fmla="*/ 338773 h 6061990"/>
                <a:gd name="connsiteX3" fmla="*/ 3537414 w 9143999"/>
                <a:gd name="connsiteY3" fmla="*/ 500288 h 6061990"/>
                <a:gd name="connsiteX4" fmla="*/ 3933033 w 9143999"/>
                <a:gd name="connsiteY4" fmla="*/ 607965 h 6061990"/>
                <a:gd name="connsiteX5" fmla="*/ 4328653 w 9143999"/>
                <a:gd name="connsiteY5" fmla="*/ 747311 h 6061990"/>
                <a:gd name="connsiteX6" fmla="*/ 4717270 w 9143999"/>
                <a:gd name="connsiteY6" fmla="*/ 940496 h 6061990"/>
                <a:gd name="connsiteX7" fmla="*/ 4902826 w 9143999"/>
                <a:gd name="connsiteY7" fmla="*/ 1079842 h 6061990"/>
                <a:gd name="connsiteX8" fmla="*/ 5053371 w 9143999"/>
                <a:gd name="connsiteY8" fmla="*/ 1260359 h 6061990"/>
                <a:gd name="connsiteX9" fmla="*/ 5102386 w 9143999"/>
                <a:gd name="connsiteY9" fmla="*/ 1371203 h 6061990"/>
                <a:gd name="connsiteX10" fmla="*/ 5116390 w 9143999"/>
                <a:gd name="connsiteY10" fmla="*/ 1428208 h 6061990"/>
                <a:gd name="connsiteX11" fmla="*/ 5116390 w 9143999"/>
                <a:gd name="connsiteY11" fmla="*/ 1434542 h 6061990"/>
                <a:gd name="connsiteX12" fmla="*/ 5119454 w 9143999"/>
                <a:gd name="connsiteY12" fmla="*/ 1440084 h 6061990"/>
                <a:gd name="connsiteX13" fmla="*/ 5119891 w 9143999"/>
                <a:gd name="connsiteY13" fmla="*/ 1446418 h 6061990"/>
                <a:gd name="connsiteX14" fmla="*/ 5126893 w 9143999"/>
                <a:gd name="connsiteY14" fmla="*/ 1472546 h 6061990"/>
                <a:gd name="connsiteX15" fmla="*/ 5144398 w 9143999"/>
                <a:gd name="connsiteY15" fmla="*/ 1646729 h 6061990"/>
                <a:gd name="connsiteX16" fmla="*/ 5112889 w 9143999"/>
                <a:gd name="connsiteY16" fmla="*/ 1843081 h 6061990"/>
                <a:gd name="connsiteX17" fmla="*/ 5000855 w 9143999"/>
                <a:gd name="connsiteY17" fmla="*/ 2048933 h 6061990"/>
                <a:gd name="connsiteX18" fmla="*/ 4808297 w 9143999"/>
                <a:gd name="connsiteY18" fmla="*/ 2235784 h 6061990"/>
                <a:gd name="connsiteX19" fmla="*/ 4570225 w 9143999"/>
                <a:gd name="connsiteY19" fmla="*/ 2371963 h 6061990"/>
                <a:gd name="connsiteX20" fmla="*/ 4325152 w 9143999"/>
                <a:gd name="connsiteY20" fmla="*/ 2470139 h 6061990"/>
                <a:gd name="connsiteX21" fmla="*/ 4094082 w 9143999"/>
                <a:gd name="connsiteY21" fmla="*/ 2536645 h 6061990"/>
                <a:gd name="connsiteX22" fmla="*/ 3670454 w 9143999"/>
                <a:gd name="connsiteY22" fmla="*/ 2634821 h 6061990"/>
                <a:gd name="connsiteX23" fmla="*/ 3292341 w 9143999"/>
                <a:gd name="connsiteY23" fmla="*/ 2713995 h 6061990"/>
                <a:gd name="connsiteX24" fmla="*/ 2966743 w 9143999"/>
                <a:gd name="connsiteY24" fmla="*/ 2796336 h 6061990"/>
                <a:gd name="connsiteX25" fmla="*/ 2711166 w 9143999"/>
                <a:gd name="connsiteY25" fmla="*/ 2888178 h 6061990"/>
                <a:gd name="connsiteX26" fmla="*/ 2550117 w 9143999"/>
                <a:gd name="connsiteY26" fmla="*/ 2986354 h 6061990"/>
                <a:gd name="connsiteX27" fmla="*/ 2466092 w 9143999"/>
                <a:gd name="connsiteY27" fmla="*/ 3087697 h 6061990"/>
                <a:gd name="connsiteX28" fmla="*/ 2420578 w 9143999"/>
                <a:gd name="connsiteY28" fmla="*/ 3217543 h 6061990"/>
                <a:gd name="connsiteX29" fmla="*/ 2410075 w 9143999"/>
                <a:gd name="connsiteY29" fmla="*/ 3296717 h 6061990"/>
                <a:gd name="connsiteX30" fmla="*/ 2406574 w 9143999"/>
                <a:gd name="connsiteY30" fmla="*/ 3341054 h 6061990"/>
                <a:gd name="connsiteX31" fmla="*/ 2406574 w 9143999"/>
                <a:gd name="connsiteY31" fmla="*/ 3349367 h 6061990"/>
                <a:gd name="connsiteX32" fmla="*/ 2407012 w 9143999"/>
                <a:gd name="connsiteY32" fmla="*/ 3355701 h 6061990"/>
                <a:gd name="connsiteX33" fmla="*/ 2406574 w 9143999"/>
                <a:gd name="connsiteY33" fmla="*/ 3366390 h 6061990"/>
                <a:gd name="connsiteX34" fmla="*/ 2410075 w 9143999"/>
                <a:gd name="connsiteY34" fmla="*/ 3371932 h 6061990"/>
                <a:gd name="connsiteX35" fmla="*/ 2445086 w 9143999"/>
                <a:gd name="connsiteY35" fmla="*/ 3470900 h 6061990"/>
                <a:gd name="connsiteX36" fmla="*/ 2529111 w 9143999"/>
                <a:gd name="connsiteY36" fmla="*/ 3575409 h 6061990"/>
                <a:gd name="connsiteX37" fmla="*/ 2886218 w 9143999"/>
                <a:gd name="connsiteY37" fmla="*/ 3828766 h 6061990"/>
                <a:gd name="connsiteX38" fmla="*/ 3414877 w 9143999"/>
                <a:gd name="connsiteY38" fmla="*/ 4075790 h 6061990"/>
                <a:gd name="connsiteX39" fmla="*/ 4034564 w 9143999"/>
                <a:gd name="connsiteY39" fmla="*/ 4294310 h 6061990"/>
                <a:gd name="connsiteX40" fmla="*/ 4706767 w 9143999"/>
                <a:gd name="connsiteY40" fmla="*/ 4487495 h 6061990"/>
                <a:gd name="connsiteX41" fmla="*/ 6128195 w 9143999"/>
                <a:gd name="connsiteY41" fmla="*/ 4810525 h 6061990"/>
                <a:gd name="connsiteX42" fmla="*/ 7609141 w 9143999"/>
                <a:gd name="connsiteY42" fmla="*/ 5070216 h 6061990"/>
                <a:gd name="connsiteX43" fmla="*/ 9118095 w 9143999"/>
                <a:gd name="connsiteY43" fmla="*/ 5285570 h 6061990"/>
                <a:gd name="connsiteX44" fmla="*/ 9143999 w 9143999"/>
                <a:gd name="connsiteY44" fmla="*/ 5288702 h 6061990"/>
                <a:gd name="connsiteX45" fmla="*/ 9143999 w 9143999"/>
                <a:gd name="connsiteY45" fmla="*/ 6061990 h 6061990"/>
                <a:gd name="connsiteX46" fmla="*/ 4752032 w 9143999"/>
                <a:gd name="connsiteY46" fmla="*/ 6061990 h 6061990"/>
                <a:gd name="connsiteX47" fmla="*/ 3828002 w 9143999"/>
                <a:gd name="connsiteY47" fmla="*/ 5760614 h 6061990"/>
                <a:gd name="connsiteX48" fmla="*/ 3071774 w 9143999"/>
                <a:gd name="connsiteY48" fmla="*/ 5475587 h 6061990"/>
                <a:gd name="connsiteX49" fmla="*/ 2329551 w 9143999"/>
                <a:gd name="connsiteY49" fmla="*/ 5136722 h 6061990"/>
                <a:gd name="connsiteX50" fmla="*/ 1615336 w 9143999"/>
                <a:gd name="connsiteY50" fmla="*/ 4712349 h 6061990"/>
                <a:gd name="connsiteX51" fmla="*/ 1282736 w 9143999"/>
                <a:gd name="connsiteY51" fmla="*/ 4446324 h 6061990"/>
                <a:gd name="connsiteX52" fmla="*/ 992148 w 9143999"/>
                <a:gd name="connsiteY52" fmla="*/ 4123294 h 6061990"/>
                <a:gd name="connsiteX53" fmla="*/ 792588 w 9143999"/>
                <a:gd name="connsiteY53" fmla="*/ 3733758 h 6061990"/>
                <a:gd name="connsiteX54" fmla="*/ 761078 w 9143999"/>
                <a:gd name="connsiteY54" fmla="*/ 3296717 h 6061990"/>
                <a:gd name="connsiteX55" fmla="*/ 764579 w 9143999"/>
                <a:gd name="connsiteY55" fmla="*/ 3271381 h 6061990"/>
                <a:gd name="connsiteX56" fmla="*/ 767643 w 9143999"/>
                <a:gd name="connsiteY56" fmla="*/ 3257526 h 6061990"/>
                <a:gd name="connsiteX57" fmla="*/ 771582 w 9143999"/>
                <a:gd name="connsiteY57" fmla="*/ 3242878 h 6061990"/>
                <a:gd name="connsiteX58" fmla="*/ 774645 w 9143999"/>
                <a:gd name="connsiteY58" fmla="*/ 3234565 h 6061990"/>
                <a:gd name="connsiteX59" fmla="*/ 775083 w 9143999"/>
                <a:gd name="connsiteY59" fmla="*/ 3226251 h 6061990"/>
                <a:gd name="connsiteX60" fmla="*/ 775083 w 9143999"/>
                <a:gd name="connsiteY60" fmla="*/ 3223876 h 6061990"/>
                <a:gd name="connsiteX61" fmla="*/ 778146 w 9143999"/>
                <a:gd name="connsiteY61" fmla="*/ 3218334 h 6061990"/>
                <a:gd name="connsiteX62" fmla="*/ 782085 w 9143999"/>
                <a:gd name="connsiteY62" fmla="*/ 3195374 h 6061990"/>
                <a:gd name="connsiteX63" fmla="*/ 813594 w 9143999"/>
                <a:gd name="connsiteY63" fmla="*/ 3106699 h 6061990"/>
                <a:gd name="connsiteX64" fmla="*/ 890617 w 9143999"/>
                <a:gd name="connsiteY64" fmla="*/ 2926182 h 6061990"/>
                <a:gd name="connsiteX65" fmla="*/ 1156698 w 9143999"/>
                <a:gd name="connsiteY65" fmla="*/ 2565148 h 6061990"/>
                <a:gd name="connsiteX66" fmla="*/ 1576824 w 9143999"/>
                <a:gd name="connsiteY66" fmla="*/ 2254786 h 6061990"/>
                <a:gd name="connsiteX67" fmla="*/ 2077475 w 9143999"/>
                <a:gd name="connsiteY67" fmla="*/ 2055267 h 6061990"/>
                <a:gd name="connsiteX68" fmla="*/ 2560620 w 9143999"/>
                <a:gd name="connsiteY68" fmla="*/ 1947590 h 6061990"/>
                <a:gd name="connsiteX69" fmla="*/ 3005254 w 9143999"/>
                <a:gd name="connsiteY69" fmla="*/ 1890585 h 6061990"/>
                <a:gd name="connsiteX70" fmla="*/ 3404374 w 9143999"/>
                <a:gd name="connsiteY70" fmla="*/ 1852581 h 6061990"/>
                <a:gd name="connsiteX71" fmla="*/ 3754480 w 9143999"/>
                <a:gd name="connsiteY71" fmla="*/ 1814578 h 6061990"/>
                <a:gd name="connsiteX72" fmla="*/ 4006556 w 9143999"/>
                <a:gd name="connsiteY72" fmla="*/ 1763907 h 6061990"/>
                <a:gd name="connsiteX73" fmla="*/ 4083579 w 9143999"/>
                <a:gd name="connsiteY73" fmla="*/ 1738571 h 6061990"/>
                <a:gd name="connsiteX74" fmla="*/ 4136095 w 9143999"/>
                <a:gd name="connsiteY74" fmla="*/ 1713235 h 6061990"/>
                <a:gd name="connsiteX75" fmla="*/ 4178107 w 9143999"/>
                <a:gd name="connsiteY75" fmla="*/ 1672065 h 6061990"/>
                <a:gd name="connsiteX76" fmla="*/ 4209617 w 9143999"/>
                <a:gd name="connsiteY76" fmla="*/ 1605558 h 6061990"/>
                <a:gd name="connsiteX77" fmla="*/ 4227122 w 9143999"/>
                <a:gd name="connsiteY77" fmla="*/ 1513716 h 6061990"/>
                <a:gd name="connsiteX78" fmla="*/ 4227122 w 9143999"/>
                <a:gd name="connsiteY78" fmla="*/ 1505403 h 6061990"/>
                <a:gd name="connsiteX79" fmla="*/ 4227122 w 9143999"/>
                <a:gd name="connsiteY79" fmla="*/ 1495902 h 6061990"/>
                <a:gd name="connsiteX80" fmla="*/ 4227122 w 9143999"/>
                <a:gd name="connsiteY80" fmla="*/ 1482047 h 6061990"/>
                <a:gd name="connsiteX81" fmla="*/ 4223621 w 9143999"/>
                <a:gd name="connsiteY81" fmla="*/ 1463045 h 6061990"/>
                <a:gd name="connsiteX82" fmla="*/ 4192112 w 9143999"/>
                <a:gd name="connsiteY82" fmla="*/ 1409207 h 6061990"/>
                <a:gd name="connsiteX83" fmla="*/ 4118589 w 9143999"/>
                <a:gd name="connsiteY83" fmla="*/ 1342700 h 6061990"/>
                <a:gd name="connsiteX84" fmla="*/ 3884019 w 9143999"/>
                <a:gd name="connsiteY84" fmla="*/ 1203354 h 6061990"/>
                <a:gd name="connsiteX85" fmla="*/ 3582928 w 9143999"/>
                <a:gd name="connsiteY85" fmla="*/ 1076675 h 6061990"/>
                <a:gd name="connsiteX86" fmla="*/ 3253829 w 9143999"/>
                <a:gd name="connsiteY86" fmla="*/ 965832 h 6061990"/>
                <a:gd name="connsiteX87" fmla="*/ 2543115 w 9143999"/>
                <a:gd name="connsiteY87" fmla="*/ 772647 h 6061990"/>
                <a:gd name="connsiteX88" fmla="*/ 1041163 w 9143999"/>
                <a:gd name="connsiteY88" fmla="*/ 468619 h 6061990"/>
                <a:gd name="connsiteX89" fmla="*/ 0 w 9143999"/>
                <a:gd name="connsiteY89" fmla="*/ 304674 h 6061990"/>
                <a:gd name="connsiteX90" fmla="*/ 0 w 9143999"/>
                <a:gd name="connsiteY90" fmla="*/ 0 h 6061990"/>
                <a:gd name="connsiteX0" fmla="*/ 0 w 9143999"/>
                <a:gd name="connsiteY0" fmla="*/ 0 h 6061990"/>
                <a:gd name="connsiteX1" fmla="*/ 1153197 w 9143999"/>
                <a:gd name="connsiteY1" fmla="*/ 113919 h 6061990"/>
                <a:gd name="connsiteX2" fmla="*/ 2742675 w 9143999"/>
                <a:gd name="connsiteY2" fmla="*/ 338773 h 6061990"/>
                <a:gd name="connsiteX3" fmla="*/ 3537414 w 9143999"/>
                <a:gd name="connsiteY3" fmla="*/ 500288 h 6061990"/>
                <a:gd name="connsiteX4" fmla="*/ 3933033 w 9143999"/>
                <a:gd name="connsiteY4" fmla="*/ 607965 h 6061990"/>
                <a:gd name="connsiteX5" fmla="*/ 4328653 w 9143999"/>
                <a:gd name="connsiteY5" fmla="*/ 747311 h 6061990"/>
                <a:gd name="connsiteX6" fmla="*/ 4717270 w 9143999"/>
                <a:gd name="connsiteY6" fmla="*/ 940496 h 6061990"/>
                <a:gd name="connsiteX7" fmla="*/ 4902826 w 9143999"/>
                <a:gd name="connsiteY7" fmla="*/ 1079842 h 6061990"/>
                <a:gd name="connsiteX8" fmla="*/ 5053371 w 9143999"/>
                <a:gd name="connsiteY8" fmla="*/ 1260359 h 6061990"/>
                <a:gd name="connsiteX9" fmla="*/ 5102386 w 9143999"/>
                <a:gd name="connsiteY9" fmla="*/ 1371203 h 6061990"/>
                <a:gd name="connsiteX10" fmla="*/ 5116390 w 9143999"/>
                <a:gd name="connsiteY10" fmla="*/ 1428208 h 6061990"/>
                <a:gd name="connsiteX11" fmla="*/ 5116390 w 9143999"/>
                <a:gd name="connsiteY11" fmla="*/ 1434542 h 6061990"/>
                <a:gd name="connsiteX12" fmla="*/ 5119454 w 9143999"/>
                <a:gd name="connsiteY12" fmla="*/ 1440084 h 6061990"/>
                <a:gd name="connsiteX13" fmla="*/ 5119891 w 9143999"/>
                <a:gd name="connsiteY13" fmla="*/ 1446418 h 6061990"/>
                <a:gd name="connsiteX14" fmla="*/ 5126893 w 9143999"/>
                <a:gd name="connsiteY14" fmla="*/ 1472546 h 6061990"/>
                <a:gd name="connsiteX15" fmla="*/ 5144398 w 9143999"/>
                <a:gd name="connsiteY15" fmla="*/ 1646729 h 6061990"/>
                <a:gd name="connsiteX16" fmla="*/ 5112889 w 9143999"/>
                <a:gd name="connsiteY16" fmla="*/ 1843081 h 6061990"/>
                <a:gd name="connsiteX17" fmla="*/ 5000855 w 9143999"/>
                <a:gd name="connsiteY17" fmla="*/ 2048933 h 6061990"/>
                <a:gd name="connsiteX18" fmla="*/ 4808297 w 9143999"/>
                <a:gd name="connsiteY18" fmla="*/ 2235784 h 6061990"/>
                <a:gd name="connsiteX19" fmla="*/ 4570225 w 9143999"/>
                <a:gd name="connsiteY19" fmla="*/ 2371963 h 6061990"/>
                <a:gd name="connsiteX20" fmla="*/ 4325152 w 9143999"/>
                <a:gd name="connsiteY20" fmla="*/ 2470139 h 6061990"/>
                <a:gd name="connsiteX21" fmla="*/ 4094082 w 9143999"/>
                <a:gd name="connsiteY21" fmla="*/ 2536645 h 6061990"/>
                <a:gd name="connsiteX22" fmla="*/ 3670454 w 9143999"/>
                <a:gd name="connsiteY22" fmla="*/ 2634821 h 6061990"/>
                <a:gd name="connsiteX23" fmla="*/ 3292341 w 9143999"/>
                <a:gd name="connsiteY23" fmla="*/ 2713995 h 6061990"/>
                <a:gd name="connsiteX24" fmla="*/ 2966743 w 9143999"/>
                <a:gd name="connsiteY24" fmla="*/ 2796336 h 6061990"/>
                <a:gd name="connsiteX25" fmla="*/ 2711166 w 9143999"/>
                <a:gd name="connsiteY25" fmla="*/ 2888178 h 6061990"/>
                <a:gd name="connsiteX26" fmla="*/ 2550117 w 9143999"/>
                <a:gd name="connsiteY26" fmla="*/ 2986354 h 6061990"/>
                <a:gd name="connsiteX27" fmla="*/ 2466092 w 9143999"/>
                <a:gd name="connsiteY27" fmla="*/ 3087697 h 6061990"/>
                <a:gd name="connsiteX28" fmla="*/ 2420578 w 9143999"/>
                <a:gd name="connsiteY28" fmla="*/ 3217543 h 6061990"/>
                <a:gd name="connsiteX29" fmla="*/ 2410075 w 9143999"/>
                <a:gd name="connsiteY29" fmla="*/ 3296717 h 6061990"/>
                <a:gd name="connsiteX30" fmla="*/ 2406574 w 9143999"/>
                <a:gd name="connsiteY30" fmla="*/ 3341054 h 6061990"/>
                <a:gd name="connsiteX31" fmla="*/ 2406574 w 9143999"/>
                <a:gd name="connsiteY31" fmla="*/ 3349367 h 6061990"/>
                <a:gd name="connsiteX32" fmla="*/ 2406574 w 9143999"/>
                <a:gd name="connsiteY32" fmla="*/ 3366390 h 6061990"/>
                <a:gd name="connsiteX33" fmla="*/ 2410075 w 9143999"/>
                <a:gd name="connsiteY33" fmla="*/ 3371932 h 6061990"/>
                <a:gd name="connsiteX34" fmla="*/ 2445086 w 9143999"/>
                <a:gd name="connsiteY34" fmla="*/ 3470900 h 6061990"/>
                <a:gd name="connsiteX35" fmla="*/ 2529111 w 9143999"/>
                <a:gd name="connsiteY35" fmla="*/ 3575409 h 6061990"/>
                <a:gd name="connsiteX36" fmla="*/ 2886218 w 9143999"/>
                <a:gd name="connsiteY36" fmla="*/ 3828766 h 6061990"/>
                <a:gd name="connsiteX37" fmla="*/ 3414877 w 9143999"/>
                <a:gd name="connsiteY37" fmla="*/ 4075790 h 6061990"/>
                <a:gd name="connsiteX38" fmla="*/ 4034564 w 9143999"/>
                <a:gd name="connsiteY38" fmla="*/ 4294310 h 6061990"/>
                <a:gd name="connsiteX39" fmla="*/ 4706767 w 9143999"/>
                <a:gd name="connsiteY39" fmla="*/ 4487495 h 6061990"/>
                <a:gd name="connsiteX40" fmla="*/ 6128195 w 9143999"/>
                <a:gd name="connsiteY40" fmla="*/ 4810525 h 6061990"/>
                <a:gd name="connsiteX41" fmla="*/ 7609141 w 9143999"/>
                <a:gd name="connsiteY41" fmla="*/ 5070216 h 6061990"/>
                <a:gd name="connsiteX42" fmla="*/ 9118095 w 9143999"/>
                <a:gd name="connsiteY42" fmla="*/ 5285570 h 6061990"/>
                <a:gd name="connsiteX43" fmla="*/ 9143999 w 9143999"/>
                <a:gd name="connsiteY43" fmla="*/ 5288702 h 6061990"/>
                <a:gd name="connsiteX44" fmla="*/ 9143999 w 9143999"/>
                <a:gd name="connsiteY44" fmla="*/ 6061990 h 6061990"/>
                <a:gd name="connsiteX45" fmla="*/ 4752032 w 9143999"/>
                <a:gd name="connsiteY45" fmla="*/ 6061990 h 6061990"/>
                <a:gd name="connsiteX46" fmla="*/ 3828002 w 9143999"/>
                <a:gd name="connsiteY46" fmla="*/ 5760614 h 6061990"/>
                <a:gd name="connsiteX47" fmla="*/ 3071774 w 9143999"/>
                <a:gd name="connsiteY47" fmla="*/ 5475587 h 6061990"/>
                <a:gd name="connsiteX48" fmla="*/ 2329551 w 9143999"/>
                <a:gd name="connsiteY48" fmla="*/ 5136722 h 6061990"/>
                <a:gd name="connsiteX49" fmla="*/ 1615336 w 9143999"/>
                <a:gd name="connsiteY49" fmla="*/ 4712349 h 6061990"/>
                <a:gd name="connsiteX50" fmla="*/ 1282736 w 9143999"/>
                <a:gd name="connsiteY50" fmla="*/ 4446324 h 6061990"/>
                <a:gd name="connsiteX51" fmla="*/ 992148 w 9143999"/>
                <a:gd name="connsiteY51" fmla="*/ 4123294 h 6061990"/>
                <a:gd name="connsiteX52" fmla="*/ 792588 w 9143999"/>
                <a:gd name="connsiteY52" fmla="*/ 3733758 h 6061990"/>
                <a:gd name="connsiteX53" fmla="*/ 761078 w 9143999"/>
                <a:gd name="connsiteY53" fmla="*/ 3296717 h 6061990"/>
                <a:gd name="connsiteX54" fmla="*/ 764579 w 9143999"/>
                <a:gd name="connsiteY54" fmla="*/ 3271381 h 6061990"/>
                <a:gd name="connsiteX55" fmla="*/ 767643 w 9143999"/>
                <a:gd name="connsiteY55" fmla="*/ 3257526 h 6061990"/>
                <a:gd name="connsiteX56" fmla="*/ 771582 w 9143999"/>
                <a:gd name="connsiteY56" fmla="*/ 3242878 h 6061990"/>
                <a:gd name="connsiteX57" fmla="*/ 774645 w 9143999"/>
                <a:gd name="connsiteY57" fmla="*/ 3234565 h 6061990"/>
                <a:gd name="connsiteX58" fmla="*/ 775083 w 9143999"/>
                <a:gd name="connsiteY58" fmla="*/ 3226251 h 6061990"/>
                <a:gd name="connsiteX59" fmla="*/ 775083 w 9143999"/>
                <a:gd name="connsiteY59" fmla="*/ 3223876 h 6061990"/>
                <a:gd name="connsiteX60" fmla="*/ 778146 w 9143999"/>
                <a:gd name="connsiteY60" fmla="*/ 3218334 h 6061990"/>
                <a:gd name="connsiteX61" fmla="*/ 782085 w 9143999"/>
                <a:gd name="connsiteY61" fmla="*/ 3195374 h 6061990"/>
                <a:gd name="connsiteX62" fmla="*/ 813594 w 9143999"/>
                <a:gd name="connsiteY62" fmla="*/ 3106699 h 6061990"/>
                <a:gd name="connsiteX63" fmla="*/ 890617 w 9143999"/>
                <a:gd name="connsiteY63" fmla="*/ 2926182 h 6061990"/>
                <a:gd name="connsiteX64" fmla="*/ 1156698 w 9143999"/>
                <a:gd name="connsiteY64" fmla="*/ 2565148 h 6061990"/>
                <a:gd name="connsiteX65" fmla="*/ 1576824 w 9143999"/>
                <a:gd name="connsiteY65" fmla="*/ 2254786 h 6061990"/>
                <a:gd name="connsiteX66" fmla="*/ 2077475 w 9143999"/>
                <a:gd name="connsiteY66" fmla="*/ 2055267 h 6061990"/>
                <a:gd name="connsiteX67" fmla="*/ 2560620 w 9143999"/>
                <a:gd name="connsiteY67" fmla="*/ 1947590 h 6061990"/>
                <a:gd name="connsiteX68" fmla="*/ 3005254 w 9143999"/>
                <a:gd name="connsiteY68" fmla="*/ 1890585 h 6061990"/>
                <a:gd name="connsiteX69" fmla="*/ 3404374 w 9143999"/>
                <a:gd name="connsiteY69" fmla="*/ 1852581 h 6061990"/>
                <a:gd name="connsiteX70" fmla="*/ 3754480 w 9143999"/>
                <a:gd name="connsiteY70" fmla="*/ 1814578 h 6061990"/>
                <a:gd name="connsiteX71" fmla="*/ 4006556 w 9143999"/>
                <a:gd name="connsiteY71" fmla="*/ 1763907 h 6061990"/>
                <a:gd name="connsiteX72" fmla="*/ 4083579 w 9143999"/>
                <a:gd name="connsiteY72" fmla="*/ 1738571 h 6061990"/>
                <a:gd name="connsiteX73" fmla="*/ 4136095 w 9143999"/>
                <a:gd name="connsiteY73" fmla="*/ 1713235 h 6061990"/>
                <a:gd name="connsiteX74" fmla="*/ 4178107 w 9143999"/>
                <a:gd name="connsiteY74" fmla="*/ 1672065 h 6061990"/>
                <a:gd name="connsiteX75" fmla="*/ 4209617 w 9143999"/>
                <a:gd name="connsiteY75" fmla="*/ 1605558 h 6061990"/>
                <a:gd name="connsiteX76" fmla="*/ 4227122 w 9143999"/>
                <a:gd name="connsiteY76" fmla="*/ 1513716 h 6061990"/>
                <a:gd name="connsiteX77" fmla="*/ 4227122 w 9143999"/>
                <a:gd name="connsiteY77" fmla="*/ 1505403 h 6061990"/>
                <a:gd name="connsiteX78" fmla="*/ 4227122 w 9143999"/>
                <a:gd name="connsiteY78" fmla="*/ 1495902 h 6061990"/>
                <a:gd name="connsiteX79" fmla="*/ 4227122 w 9143999"/>
                <a:gd name="connsiteY79" fmla="*/ 1482047 h 6061990"/>
                <a:gd name="connsiteX80" fmla="*/ 4223621 w 9143999"/>
                <a:gd name="connsiteY80" fmla="*/ 1463045 h 6061990"/>
                <a:gd name="connsiteX81" fmla="*/ 4192112 w 9143999"/>
                <a:gd name="connsiteY81" fmla="*/ 1409207 h 6061990"/>
                <a:gd name="connsiteX82" fmla="*/ 4118589 w 9143999"/>
                <a:gd name="connsiteY82" fmla="*/ 1342700 h 6061990"/>
                <a:gd name="connsiteX83" fmla="*/ 3884019 w 9143999"/>
                <a:gd name="connsiteY83" fmla="*/ 1203354 h 6061990"/>
                <a:gd name="connsiteX84" fmla="*/ 3582928 w 9143999"/>
                <a:gd name="connsiteY84" fmla="*/ 1076675 h 6061990"/>
                <a:gd name="connsiteX85" fmla="*/ 3253829 w 9143999"/>
                <a:gd name="connsiteY85" fmla="*/ 965832 h 6061990"/>
                <a:gd name="connsiteX86" fmla="*/ 2543115 w 9143999"/>
                <a:gd name="connsiteY86" fmla="*/ 772647 h 6061990"/>
                <a:gd name="connsiteX87" fmla="*/ 1041163 w 9143999"/>
                <a:gd name="connsiteY87" fmla="*/ 468619 h 6061990"/>
                <a:gd name="connsiteX88" fmla="*/ 0 w 9143999"/>
                <a:gd name="connsiteY88" fmla="*/ 304674 h 6061990"/>
                <a:gd name="connsiteX89" fmla="*/ 0 w 9143999"/>
                <a:gd name="connsiteY89" fmla="*/ 0 h 6061990"/>
                <a:gd name="connsiteX0" fmla="*/ 0 w 9143999"/>
                <a:gd name="connsiteY0" fmla="*/ 0 h 6061990"/>
                <a:gd name="connsiteX1" fmla="*/ 1153197 w 9143999"/>
                <a:gd name="connsiteY1" fmla="*/ 113919 h 6061990"/>
                <a:gd name="connsiteX2" fmla="*/ 2742675 w 9143999"/>
                <a:gd name="connsiteY2" fmla="*/ 338773 h 6061990"/>
                <a:gd name="connsiteX3" fmla="*/ 3537414 w 9143999"/>
                <a:gd name="connsiteY3" fmla="*/ 500288 h 6061990"/>
                <a:gd name="connsiteX4" fmla="*/ 3933033 w 9143999"/>
                <a:gd name="connsiteY4" fmla="*/ 607965 h 6061990"/>
                <a:gd name="connsiteX5" fmla="*/ 4328653 w 9143999"/>
                <a:gd name="connsiteY5" fmla="*/ 747311 h 6061990"/>
                <a:gd name="connsiteX6" fmla="*/ 4717270 w 9143999"/>
                <a:gd name="connsiteY6" fmla="*/ 940496 h 6061990"/>
                <a:gd name="connsiteX7" fmla="*/ 4902826 w 9143999"/>
                <a:gd name="connsiteY7" fmla="*/ 1079842 h 6061990"/>
                <a:gd name="connsiteX8" fmla="*/ 5053371 w 9143999"/>
                <a:gd name="connsiteY8" fmla="*/ 1260359 h 6061990"/>
                <a:gd name="connsiteX9" fmla="*/ 5102386 w 9143999"/>
                <a:gd name="connsiteY9" fmla="*/ 1371203 h 6061990"/>
                <a:gd name="connsiteX10" fmla="*/ 5116390 w 9143999"/>
                <a:gd name="connsiteY10" fmla="*/ 1428208 h 6061990"/>
                <a:gd name="connsiteX11" fmla="*/ 5116390 w 9143999"/>
                <a:gd name="connsiteY11" fmla="*/ 1434542 h 6061990"/>
                <a:gd name="connsiteX12" fmla="*/ 5119454 w 9143999"/>
                <a:gd name="connsiteY12" fmla="*/ 1440084 h 6061990"/>
                <a:gd name="connsiteX13" fmla="*/ 5119891 w 9143999"/>
                <a:gd name="connsiteY13" fmla="*/ 1446418 h 6061990"/>
                <a:gd name="connsiteX14" fmla="*/ 5126893 w 9143999"/>
                <a:gd name="connsiteY14" fmla="*/ 1472546 h 6061990"/>
                <a:gd name="connsiteX15" fmla="*/ 5144398 w 9143999"/>
                <a:gd name="connsiteY15" fmla="*/ 1646729 h 6061990"/>
                <a:gd name="connsiteX16" fmla="*/ 5112889 w 9143999"/>
                <a:gd name="connsiteY16" fmla="*/ 1843081 h 6061990"/>
                <a:gd name="connsiteX17" fmla="*/ 5000855 w 9143999"/>
                <a:gd name="connsiteY17" fmla="*/ 2048933 h 6061990"/>
                <a:gd name="connsiteX18" fmla="*/ 4808297 w 9143999"/>
                <a:gd name="connsiteY18" fmla="*/ 2235784 h 6061990"/>
                <a:gd name="connsiteX19" fmla="*/ 4570225 w 9143999"/>
                <a:gd name="connsiteY19" fmla="*/ 2371963 h 6061990"/>
                <a:gd name="connsiteX20" fmla="*/ 4325152 w 9143999"/>
                <a:gd name="connsiteY20" fmla="*/ 2470139 h 6061990"/>
                <a:gd name="connsiteX21" fmla="*/ 4094082 w 9143999"/>
                <a:gd name="connsiteY21" fmla="*/ 2536645 h 6061990"/>
                <a:gd name="connsiteX22" fmla="*/ 3670454 w 9143999"/>
                <a:gd name="connsiteY22" fmla="*/ 2634821 h 6061990"/>
                <a:gd name="connsiteX23" fmla="*/ 3292341 w 9143999"/>
                <a:gd name="connsiteY23" fmla="*/ 2713995 h 6061990"/>
                <a:gd name="connsiteX24" fmla="*/ 2966743 w 9143999"/>
                <a:gd name="connsiteY24" fmla="*/ 2796336 h 6061990"/>
                <a:gd name="connsiteX25" fmla="*/ 2711166 w 9143999"/>
                <a:gd name="connsiteY25" fmla="*/ 2888178 h 6061990"/>
                <a:gd name="connsiteX26" fmla="*/ 2550117 w 9143999"/>
                <a:gd name="connsiteY26" fmla="*/ 2986354 h 6061990"/>
                <a:gd name="connsiteX27" fmla="*/ 2466092 w 9143999"/>
                <a:gd name="connsiteY27" fmla="*/ 3087697 h 6061990"/>
                <a:gd name="connsiteX28" fmla="*/ 2420578 w 9143999"/>
                <a:gd name="connsiteY28" fmla="*/ 3217543 h 6061990"/>
                <a:gd name="connsiteX29" fmla="*/ 2410075 w 9143999"/>
                <a:gd name="connsiteY29" fmla="*/ 3296717 h 6061990"/>
                <a:gd name="connsiteX30" fmla="*/ 2406574 w 9143999"/>
                <a:gd name="connsiteY30" fmla="*/ 3341054 h 6061990"/>
                <a:gd name="connsiteX31" fmla="*/ 2406574 w 9143999"/>
                <a:gd name="connsiteY31" fmla="*/ 3366390 h 6061990"/>
                <a:gd name="connsiteX32" fmla="*/ 2410075 w 9143999"/>
                <a:gd name="connsiteY32" fmla="*/ 3371932 h 6061990"/>
                <a:gd name="connsiteX33" fmla="*/ 2445086 w 9143999"/>
                <a:gd name="connsiteY33" fmla="*/ 3470900 h 6061990"/>
                <a:gd name="connsiteX34" fmla="*/ 2529111 w 9143999"/>
                <a:gd name="connsiteY34" fmla="*/ 3575409 h 6061990"/>
                <a:gd name="connsiteX35" fmla="*/ 2886218 w 9143999"/>
                <a:gd name="connsiteY35" fmla="*/ 3828766 h 6061990"/>
                <a:gd name="connsiteX36" fmla="*/ 3414877 w 9143999"/>
                <a:gd name="connsiteY36" fmla="*/ 4075790 h 6061990"/>
                <a:gd name="connsiteX37" fmla="*/ 4034564 w 9143999"/>
                <a:gd name="connsiteY37" fmla="*/ 4294310 h 6061990"/>
                <a:gd name="connsiteX38" fmla="*/ 4706767 w 9143999"/>
                <a:gd name="connsiteY38" fmla="*/ 4487495 h 6061990"/>
                <a:gd name="connsiteX39" fmla="*/ 6128195 w 9143999"/>
                <a:gd name="connsiteY39" fmla="*/ 4810525 h 6061990"/>
                <a:gd name="connsiteX40" fmla="*/ 7609141 w 9143999"/>
                <a:gd name="connsiteY40" fmla="*/ 5070216 h 6061990"/>
                <a:gd name="connsiteX41" fmla="*/ 9118095 w 9143999"/>
                <a:gd name="connsiteY41" fmla="*/ 5285570 h 6061990"/>
                <a:gd name="connsiteX42" fmla="*/ 9143999 w 9143999"/>
                <a:gd name="connsiteY42" fmla="*/ 5288702 h 6061990"/>
                <a:gd name="connsiteX43" fmla="*/ 9143999 w 9143999"/>
                <a:gd name="connsiteY43" fmla="*/ 6061990 h 6061990"/>
                <a:gd name="connsiteX44" fmla="*/ 4752032 w 9143999"/>
                <a:gd name="connsiteY44" fmla="*/ 6061990 h 6061990"/>
                <a:gd name="connsiteX45" fmla="*/ 3828002 w 9143999"/>
                <a:gd name="connsiteY45" fmla="*/ 5760614 h 6061990"/>
                <a:gd name="connsiteX46" fmla="*/ 3071774 w 9143999"/>
                <a:gd name="connsiteY46" fmla="*/ 5475587 h 6061990"/>
                <a:gd name="connsiteX47" fmla="*/ 2329551 w 9143999"/>
                <a:gd name="connsiteY47" fmla="*/ 5136722 h 6061990"/>
                <a:gd name="connsiteX48" fmla="*/ 1615336 w 9143999"/>
                <a:gd name="connsiteY48" fmla="*/ 4712349 h 6061990"/>
                <a:gd name="connsiteX49" fmla="*/ 1282736 w 9143999"/>
                <a:gd name="connsiteY49" fmla="*/ 4446324 h 6061990"/>
                <a:gd name="connsiteX50" fmla="*/ 992148 w 9143999"/>
                <a:gd name="connsiteY50" fmla="*/ 4123294 h 6061990"/>
                <a:gd name="connsiteX51" fmla="*/ 792588 w 9143999"/>
                <a:gd name="connsiteY51" fmla="*/ 3733758 h 6061990"/>
                <a:gd name="connsiteX52" fmla="*/ 761078 w 9143999"/>
                <a:gd name="connsiteY52" fmla="*/ 3296717 h 6061990"/>
                <a:gd name="connsiteX53" fmla="*/ 764579 w 9143999"/>
                <a:gd name="connsiteY53" fmla="*/ 3271381 h 6061990"/>
                <a:gd name="connsiteX54" fmla="*/ 767643 w 9143999"/>
                <a:gd name="connsiteY54" fmla="*/ 3257526 h 6061990"/>
                <a:gd name="connsiteX55" fmla="*/ 771582 w 9143999"/>
                <a:gd name="connsiteY55" fmla="*/ 3242878 h 6061990"/>
                <a:gd name="connsiteX56" fmla="*/ 774645 w 9143999"/>
                <a:gd name="connsiteY56" fmla="*/ 3234565 h 6061990"/>
                <a:gd name="connsiteX57" fmla="*/ 775083 w 9143999"/>
                <a:gd name="connsiteY57" fmla="*/ 3226251 h 6061990"/>
                <a:gd name="connsiteX58" fmla="*/ 775083 w 9143999"/>
                <a:gd name="connsiteY58" fmla="*/ 3223876 h 6061990"/>
                <a:gd name="connsiteX59" fmla="*/ 778146 w 9143999"/>
                <a:gd name="connsiteY59" fmla="*/ 3218334 h 6061990"/>
                <a:gd name="connsiteX60" fmla="*/ 782085 w 9143999"/>
                <a:gd name="connsiteY60" fmla="*/ 3195374 h 6061990"/>
                <a:gd name="connsiteX61" fmla="*/ 813594 w 9143999"/>
                <a:gd name="connsiteY61" fmla="*/ 3106699 h 6061990"/>
                <a:gd name="connsiteX62" fmla="*/ 890617 w 9143999"/>
                <a:gd name="connsiteY62" fmla="*/ 2926182 h 6061990"/>
                <a:gd name="connsiteX63" fmla="*/ 1156698 w 9143999"/>
                <a:gd name="connsiteY63" fmla="*/ 2565148 h 6061990"/>
                <a:gd name="connsiteX64" fmla="*/ 1576824 w 9143999"/>
                <a:gd name="connsiteY64" fmla="*/ 2254786 h 6061990"/>
                <a:gd name="connsiteX65" fmla="*/ 2077475 w 9143999"/>
                <a:gd name="connsiteY65" fmla="*/ 2055267 h 6061990"/>
                <a:gd name="connsiteX66" fmla="*/ 2560620 w 9143999"/>
                <a:gd name="connsiteY66" fmla="*/ 1947590 h 6061990"/>
                <a:gd name="connsiteX67" fmla="*/ 3005254 w 9143999"/>
                <a:gd name="connsiteY67" fmla="*/ 1890585 h 6061990"/>
                <a:gd name="connsiteX68" fmla="*/ 3404374 w 9143999"/>
                <a:gd name="connsiteY68" fmla="*/ 1852581 h 6061990"/>
                <a:gd name="connsiteX69" fmla="*/ 3754480 w 9143999"/>
                <a:gd name="connsiteY69" fmla="*/ 1814578 h 6061990"/>
                <a:gd name="connsiteX70" fmla="*/ 4006556 w 9143999"/>
                <a:gd name="connsiteY70" fmla="*/ 1763907 h 6061990"/>
                <a:gd name="connsiteX71" fmla="*/ 4083579 w 9143999"/>
                <a:gd name="connsiteY71" fmla="*/ 1738571 h 6061990"/>
                <a:gd name="connsiteX72" fmla="*/ 4136095 w 9143999"/>
                <a:gd name="connsiteY72" fmla="*/ 1713235 h 6061990"/>
                <a:gd name="connsiteX73" fmla="*/ 4178107 w 9143999"/>
                <a:gd name="connsiteY73" fmla="*/ 1672065 h 6061990"/>
                <a:gd name="connsiteX74" fmla="*/ 4209617 w 9143999"/>
                <a:gd name="connsiteY74" fmla="*/ 1605558 h 6061990"/>
                <a:gd name="connsiteX75" fmla="*/ 4227122 w 9143999"/>
                <a:gd name="connsiteY75" fmla="*/ 1513716 h 6061990"/>
                <a:gd name="connsiteX76" fmla="*/ 4227122 w 9143999"/>
                <a:gd name="connsiteY76" fmla="*/ 1505403 h 6061990"/>
                <a:gd name="connsiteX77" fmla="*/ 4227122 w 9143999"/>
                <a:gd name="connsiteY77" fmla="*/ 1495902 h 6061990"/>
                <a:gd name="connsiteX78" fmla="*/ 4227122 w 9143999"/>
                <a:gd name="connsiteY78" fmla="*/ 1482047 h 6061990"/>
                <a:gd name="connsiteX79" fmla="*/ 4223621 w 9143999"/>
                <a:gd name="connsiteY79" fmla="*/ 1463045 h 6061990"/>
                <a:gd name="connsiteX80" fmla="*/ 4192112 w 9143999"/>
                <a:gd name="connsiteY80" fmla="*/ 1409207 h 6061990"/>
                <a:gd name="connsiteX81" fmla="*/ 4118589 w 9143999"/>
                <a:gd name="connsiteY81" fmla="*/ 1342700 h 6061990"/>
                <a:gd name="connsiteX82" fmla="*/ 3884019 w 9143999"/>
                <a:gd name="connsiteY82" fmla="*/ 1203354 h 6061990"/>
                <a:gd name="connsiteX83" fmla="*/ 3582928 w 9143999"/>
                <a:gd name="connsiteY83" fmla="*/ 1076675 h 6061990"/>
                <a:gd name="connsiteX84" fmla="*/ 3253829 w 9143999"/>
                <a:gd name="connsiteY84" fmla="*/ 965832 h 6061990"/>
                <a:gd name="connsiteX85" fmla="*/ 2543115 w 9143999"/>
                <a:gd name="connsiteY85" fmla="*/ 772647 h 6061990"/>
                <a:gd name="connsiteX86" fmla="*/ 1041163 w 9143999"/>
                <a:gd name="connsiteY86" fmla="*/ 468619 h 6061990"/>
                <a:gd name="connsiteX87" fmla="*/ 0 w 9143999"/>
                <a:gd name="connsiteY87" fmla="*/ 304674 h 6061990"/>
                <a:gd name="connsiteX88" fmla="*/ 0 w 9143999"/>
                <a:gd name="connsiteY88" fmla="*/ 0 h 6061990"/>
                <a:gd name="connsiteX0" fmla="*/ 0 w 9143999"/>
                <a:gd name="connsiteY0" fmla="*/ 0 h 6061990"/>
                <a:gd name="connsiteX1" fmla="*/ 1153197 w 9143999"/>
                <a:gd name="connsiteY1" fmla="*/ 113919 h 6061990"/>
                <a:gd name="connsiteX2" fmla="*/ 2742675 w 9143999"/>
                <a:gd name="connsiteY2" fmla="*/ 338773 h 6061990"/>
                <a:gd name="connsiteX3" fmla="*/ 3537414 w 9143999"/>
                <a:gd name="connsiteY3" fmla="*/ 500288 h 6061990"/>
                <a:gd name="connsiteX4" fmla="*/ 3933033 w 9143999"/>
                <a:gd name="connsiteY4" fmla="*/ 607965 h 6061990"/>
                <a:gd name="connsiteX5" fmla="*/ 4328653 w 9143999"/>
                <a:gd name="connsiteY5" fmla="*/ 747311 h 6061990"/>
                <a:gd name="connsiteX6" fmla="*/ 4717270 w 9143999"/>
                <a:gd name="connsiteY6" fmla="*/ 940496 h 6061990"/>
                <a:gd name="connsiteX7" fmla="*/ 4902826 w 9143999"/>
                <a:gd name="connsiteY7" fmla="*/ 1079842 h 6061990"/>
                <a:gd name="connsiteX8" fmla="*/ 5053371 w 9143999"/>
                <a:gd name="connsiteY8" fmla="*/ 1260359 h 6061990"/>
                <a:gd name="connsiteX9" fmla="*/ 5102386 w 9143999"/>
                <a:gd name="connsiteY9" fmla="*/ 1371203 h 6061990"/>
                <a:gd name="connsiteX10" fmla="*/ 5116390 w 9143999"/>
                <a:gd name="connsiteY10" fmla="*/ 1428208 h 6061990"/>
                <a:gd name="connsiteX11" fmla="*/ 5116390 w 9143999"/>
                <a:gd name="connsiteY11" fmla="*/ 1434542 h 6061990"/>
                <a:gd name="connsiteX12" fmla="*/ 5119454 w 9143999"/>
                <a:gd name="connsiteY12" fmla="*/ 1440084 h 6061990"/>
                <a:gd name="connsiteX13" fmla="*/ 5119891 w 9143999"/>
                <a:gd name="connsiteY13" fmla="*/ 1446418 h 6061990"/>
                <a:gd name="connsiteX14" fmla="*/ 5126893 w 9143999"/>
                <a:gd name="connsiteY14" fmla="*/ 1472546 h 6061990"/>
                <a:gd name="connsiteX15" fmla="*/ 5144398 w 9143999"/>
                <a:gd name="connsiteY15" fmla="*/ 1646729 h 6061990"/>
                <a:gd name="connsiteX16" fmla="*/ 5112889 w 9143999"/>
                <a:gd name="connsiteY16" fmla="*/ 1843081 h 6061990"/>
                <a:gd name="connsiteX17" fmla="*/ 5000855 w 9143999"/>
                <a:gd name="connsiteY17" fmla="*/ 2048933 h 6061990"/>
                <a:gd name="connsiteX18" fmla="*/ 4808297 w 9143999"/>
                <a:gd name="connsiteY18" fmla="*/ 2235784 h 6061990"/>
                <a:gd name="connsiteX19" fmla="*/ 4570225 w 9143999"/>
                <a:gd name="connsiteY19" fmla="*/ 2371963 h 6061990"/>
                <a:gd name="connsiteX20" fmla="*/ 4325152 w 9143999"/>
                <a:gd name="connsiteY20" fmla="*/ 2470139 h 6061990"/>
                <a:gd name="connsiteX21" fmla="*/ 4094082 w 9143999"/>
                <a:gd name="connsiteY21" fmla="*/ 2536645 h 6061990"/>
                <a:gd name="connsiteX22" fmla="*/ 3670454 w 9143999"/>
                <a:gd name="connsiteY22" fmla="*/ 2634821 h 6061990"/>
                <a:gd name="connsiteX23" fmla="*/ 3292341 w 9143999"/>
                <a:gd name="connsiteY23" fmla="*/ 2713995 h 6061990"/>
                <a:gd name="connsiteX24" fmla="*/ 2966743 w 9143999"/>
                <a:gd name="connsiteY24" fmla="*/ 2796336 h 6061990"/>
                <a:gd name="connsiteX25" fmla="*/ 2711166 w 9143999"/>
                <a:gd name="connsiteY25" fmla="*/ 2888178 h 6061990"/>
                <a:gd name="connsiteX26" fmla="*/ 2550117 w 9143999"/>
                <a:gd name="connsiteY26" fmla="*/ 2986354 h 6061990"/>
                <a:gd name="connsiteX27" fmla="*/ 2466092 w 9143999"/>
                <a:gd name="connsiteY27" fmla="*/ 3087697 h 6061990"/>
                <a:gd name="connsiteX28" fmla="*/ 2420578 w 9143999"/>
                <a:gd name="connsiteY28" fmla="*/ 3217543 h 6061990"/>
                <a:gd name="connsiteX29" fmla="*/ 2410075 w 9143999"/>
                <a:gd name="connsiteY29" fmla="*/ 3296717 h 6061990"/>
                <a:gd name="connsiteX30" fmla="*/ 2406574 w 9143999"/>
                <a:gd name="connsiteY30" fmla="*/ 3341054 h 6061990"/>
                <a:gd name="connsiteX31" fmla="*/ 2410075 w 9143999"/>
                <a:gd name="connsiteY31" fmla="*/ 3371932 h 6061990"/>
                <a:gd name="connsiteX32" fmla="*/ 2445086 w 9143999"/>
                <a:gd name="connsiteY32" fmla="*/ 3470900 h 6061990"/>
                <a:gd name="connsiteX33" fmla="*/ 2529111 w 9143999"/>
                <a:gd name="connsiteY33" fmla="*/ 3575409 h 6061990"/>
                <a:gd name="connsiteX34" fmla="*/ 2886218 w 9143999"/>
                <a:gd name="connsiteY34" fmla="*/ 3828766 h 6061990"/>
                <a:gd name="connsiteX35" fmla="*/ 3414877 w 9143999"/>
                <a:gd name="connsiteY35" fmla="*/ 4075790 h 6061990"/>
                <a:gd name="connsiteX36" fmla="*/ 4034564 w 9143999"/>
                <a:gd name="connsiteY36" fmla="*/ 4294310 h 6061990"/>
                <a:gd name="connsiteX37" fmla="*/ 4706767 w 9143999"/>
                <a:gd name="connsiteY37" fmla="*/ 4487495 h 6061990"/>
                <a:gd name="connsiteX38" fmla="*/ 6128195 w 9143999"/>
                <a:gd name="connsiteY38" fmla="*/ 4810525 h 6061990"/>
                <a:gd name="connsiteX39" fmla="*/ 7609141 w 9143999"/>
                <a:gd name="connsiteY39" fmla="*/ 5070216 h 6061990"/>
                <a:gd name="connsiteX40" fmla="*/ 9118095 w 9143999"/>
                <a:gd name="connsiteY40" fmla="*/ 5285570 h 6061990"/>
                <a:gd name="connsiteX41" fmla="*/ 9143999 w 9143999"/>
                <a:gd name="connsiteY41" fmla="*/ 5288702 h 6061990"/>
                <a:gd name="connsiteX42" fmla="*/ 9143999 w 9143999"/>
                <a:gd name="connsiteY42" fmla="*/ 6061990 h 6061990"/>
                <a:gd name="connsiteX43" fmla="*/ 4752032 w 9143999"/>
                <a:gd name="connsiteY43" fmla="*/ 6061990 h 6061990"/>
                <a:gd name="connsiteX44" fmla="*/ 3828002 w 9143999"/>
                <a:gd name="connsiteY44" fmla="*/ 5760614 h 6061990"/>
                <a:gd name="connsiteX45" fmla="*/ 3071774 w 9143999"/>
                <a:gd name="connsiteY45" fmla="*/ 5475587 h 6061990"/>
                <a:gd name="connsiteX46" fmla="*/ 2329551 w 9143999"/>
                <a:gd name="connsiteY46" fmla="*/ 5136722 h 6061990"/>
                <a:gd name="connsiteX47" fmla="*/ 1615336 w 9143999"/>
                <a:gd name="connsiteY47" fmla="*/ 4712349 h 6061990"/>
                <a:gd name="connsiteX48" fmla="*/ 1282736 w 9143999"/>
                <a:gd name="connsiteY48" fmla="*/ 4446324 h 6061990"/>
                <a:gd name="connsiteX49" fmla="*/ 992148 w 9143999"/>
                <a:gd name="connsiteY49" fmla="*/ 4123294 h 6061990"/>
                <a:gd name="connsiteX50" fmla="*/ 792588 w 9143999"/>
                <a:gd name="connsiteY50" fmla="*/ 3733758 h 6061990"/>
                <a:gd name="connsiteX51" fmla="*/ 761078 w 9143999"/>
                <a:gd name="connsiteY51" fmla="*/ 3296717 h 6061990"/>
                <a:gd name="connsiteX52" fmla="*/ 764579 w 9143999"/>
                <a:gd name="connsiteY52" fmla="*/ 3271381 h 6061990"/>
                <a:gd name="connsiteX53" fmla="*/ 767643 w 9143999"/>
                <a:gd name="connsiteY53" fmla="*/ 3257526 h 6061990"/>
                <a:gd name="connsiteX54" fmla="*/ 771582 w 9143999"/>
                <a:gd name="connsiteY54" fmla="*/ 3242878 h 6061990"/>
                <a:gd name="connsiteX55" fmla="*/ 774645 w 9143999"/>
                <a:gd name="connsiteY55" fmla="*/ 3234565 h 6061990"/>
                <a:gd name="connsiteX56" fmla="*/ 775083 w 9143999"/>
                <a:gd name="connsiteY56" fmla="*/ 3226251 h 6061990"/>
                <a:gd name="connsiteX57" fmla="*/ 775083 w 9143999"/>
                <a:gd name="connsiteY57" fmla="*/ 3223876 h 6061990"/>
                <a:gd name="connsiteX58" fmla="*/ 778146 w 9143999"/>
                <a:gd name="connsiteY58" fmla="*/ 3218334 h 6061990"/>
                <a:gd name="connsiteX59" fmla="*/ 782085 w 9143999"/>
                <a:gd name="connsiteY59" fmla="*/ 3195374 h 6061990"/>
                <a:gd name="connsiteX60" fmla="*/ 813594 w 9143999"/>
                <a:gd name="connsiteY60" fmla="*/ 3106699 h 6061990"/>
                <a:gd name="connsiteX61" fmla="*/ 890617 w 9143999"/>
                <a:gd name="connsiteY61" fmla="*/ 2926182 h 6061990"/>
                <a:gd name="connsiteX62" fmla="*/ 1156698 w 9143999"/>
                <a:gd name="connsiteY62" fmla="*/ 2565148 h 6061990"/>
                <a:gd name="connsiteX63" fmla="*/ 1576824 w 9143999"/>
                <a:gd name="connsiteY63" fmla="*/ 2254786 h 6061990"/>
                <a:gd name="connsiteX64" fmla="*/ 2077475 w 9143999"/>
                <a:gd name="connsiteY64" fmla="*/ 2055267 h 6061990"/>
                <a:gd name="connsiteX65" fmla="*/ 2560620 w 9143999"/>
                <a:gd name="connsiteY65" fmla="*/ 1947590 h 6061990"/>
                <a:gd name="connsiteX66" fmla="*/ 3005254 w 9143999"/>
                <a:gd name="connsiteY66" fmla="*/ 1890585 h 6061990"/>
                <a:gd name="connsiteX67" fmla="*/ 3404374 w 9143999"/>
                <a:gd name="connsiteY67" fmla="*/ 1852581 h 6061990"/>
                <a:gd name="connsiteX68" fmla="*/ 3754480 w 9143999"/>
                <a:gd name="connsiteY68" fmla="*/ 1814578 h 6061990"/>
                <a:gd name="connsiteX69" fmla="*/ 4006556 w 9143999"/>
                <a:gd name="connsiteY69" fmla="*/ 1763907 h 6061990"/>
                <a:gd name="connsiteX70" fmla="*/ 4083579 w 9143999"/>
                <a:gd name="connsiteY70" fmla="*/ 1738571 h 6061990"/>
                <a:gd name="connsiteX71" fmla="*/ 4136095 w 9143999"/>
                <a:gd name="connsiteY71" fmla="*/ 1713235 h 6061990"/>
                <a:gd name="connsiteX72" fmla="*/ 4178107 w 9143999"/>
                <a:gd name="connsiteY72" fmla="*/ 1672065 h 6061990"/>
                <a:gd name="connsiteX73" fmla="*/ 4209617 w 9143999"/>
                <a:gd name="connsiteY73" fmla="*/ 1605558 h 6061990"/>
                <a:gd name="connsiteX74" fmla="*/ 4227122 w 9143999"/>
                <a:gd name="connsiteY74" fmla="*/ 1513716 h 6061990"/>
                <a:gd name="connsiteX75" fmla="*/ 4227122 w 9143999"/>
                <a:gd name="connsiteY75" fmla="*/ 1505403 h 6061990"/>
                <a:gd name="connsiteX76" fmla="*/ 4227122 w 9143999"/>
                <a:gd name="connsiteY76" fmla="*/ 1495902 h 6061990"/>
                <a:gd name="connsiteX77" fmla="*/ 4227122 w 9143999"/>
                <a:gd name="connsiteY77" fmla="*/ 1482047 h 6061990"/>
                <a:gd name="connsiteX78" fmla="*/ 4223621 w 9143999"/>
                <a:gd name="connsiteY78" fmla="*/ 1463045 h 6061990"/>
                <a:gd name="connsiteX79" fmla="*/ 4192112 w 9143999"/>
                <a:gd name="connsiteY79" fmla="*/ 1409207 h 6061990"/>
                <a:gd name="connsiteX80" fmla="*/ 4118589 w 9143999"/>
                <a:gd name="connsiteY80" fmla="*/ 1342700 h 6061990"/>
                <a:gd name="connsiteX81" fmla="*/ 3884019 w 9143999"/>
                <a:gd name="connsiteY81" fmla="*/ 1203354 h 6061990"/>
                <a:gd name="connsiteX82" fmla="*/ 3582928 w 9143999"/>
                <a:gd name="connsiteY82" fmla="*/ 1076675 h 6061990"/>
                <a:gd name="connsiteX83" fmla="*/ 3253829 w 9143999"/>
                <a:gd name="connsiteY83" fmla="*/ 965832 h 6061990"/>
                <a:gd name="connsiteX84" fmla="*/ 2543115 w 9143999"/>
                <a:gd name="connsiteY84" fmla="*/ 772647 h 6061990"/>
                <a:gd name="connsiteX85" fmla="*/ 1041163 w 9143999"/>
                <a:gd name="connsiteY85" fmla="*/ 468619 h 6061990"/>
                <a:gd name="connsiteX86" fmla="*/ 0 w 9143999"/>
                <a:gd name="connsiteY86" fmla="*/ 304674 h 6061990"/>
                <a:gd name="connsiteX87" fmla="*/ 0 w 9143999"/>
                <a:gd name="connsiteY87" fmla="*/ 0 h 6061990"/>
                <a:gd name="connsiteX0" fmla="*/ 0 w 9143999"/>
                <a:gd name="connsiteY0" fmla="*/ 0 h 6061990"/>
                <a:gd name="connsiteX1" fmla="*/ 1153197 w 9143999"/>
                <a:gd name="connsiteY1" fmla="*/ 113919 h 6061990"/>
                <a:gd name="connsiteX2" fmla="*/ 2742675 w 9143999"/>
                <a:gd name="connsiteY2" fmla="*/ 338773 h 6061990"/>
                <a:gd name="connsiteX3" fmla="*/ 3537414 w 9143999"/>
                <a:gd name="connsiteY3" fmla="*/ 500288 h 6061990"/>
                <a:gd name="connsiteX4" fmla="*/ 3933033 w 9143999"/>
                <a:gd name="connsiteY4" fmla="*/ 607965 h 6061990"/>
                <a:gd name="connsiteX5" fmla="*/ 4328653 w 9143999"/>
                <a:gd name="connsiteY5" fmla="*/ 747311 h 6061990"/>
                <a:gd name="connsiteX6" fmla="*/ 4717270 w 9143999"/>
                <a:gd name="connsiteY6" fmla="*/ 940496 h 6061990"/>
                <a:gd name="connsiteX7" fmla="*/ 4902826 w 9143999"/>
                <a:gd name="connsiteY7" fmla="*/ 1079842 h 6061990"/>
                <a:gd name="connsiteX8" fmla="*/ 5053371 w 9143999"/>
                <a:gd name="connsiteY8" fmla="*/ 1260359 h 6061990"/>
                <a:gd name="connsiteX9" fmla="*/ 5102386 w 9143999"/>
                <a:gd name="connsiteY9" fmla="*/ 1371203 h 6061990"/>
                <a:gd name="connsiteX10" fmla="*/ 5116390 w 9143999"/>
                <a:gd name="connsiteY10" fmla="*/ 1428208 h 6061990"/>
                <a:gd name="connsiteX11" fmla="*/ 5116390 w 9143999"/>
                <a:gd name="connsiteY11" fmla="*/ 1434542 h 6061990"/>
                <a:gd name="connsiteX12" fmla="*/ 5119454 w 9143999"/>
                <a:gd name="connsiteY12" fmla="*/ 1440084 h 6061990"/>
                <a:gd name="connsiteX13" fmla="*/ 5119891 w 9143999"/>
                <a:gd name="connsiteY13" fmla="*/ 1446418 h 6061990"/>
                <a:gd name="connsiteX14" fmla="*/ 5126893 w 9143999"/>
                <a:gd name="connsiteY14" fmla="*/ 1472546 h 6061990"/>
                <a:gd name="connsiteX15" fmla="*/ 5144398 w 9143999"/>
                <a:gd name="connsiteY15" fmla="*/ 1646729 h 6061990"/>
                <a:gd name="connsiteX16" fmla="*/ 5112889 w 9143999"/>
                <a:gd name="connsiteY16" fmla="*/ 1843081 h 6061990"/>
                <a:gd name="connsiteX17" fmla="*/ 5000855 w 9143999"/>
                <a:gd name="connsiteY17" fmla="*/ 2048933 h 6061990"/>
                <a:gd name="connsiteX18" fmla="*/ 4808297 w 9143999"/>
                <a:gd name="connsiteY18" fmla="*/ 2235784 h 6061990"/>
                <a:gd name="connsiteX19" fmla="*/ 4570225 w 9143999"/>
                <a:gd name="connsiteY19" fmla="*/ 2371963 h 6061990"/>
                <a:gd name="connsiteX20" fmla="*/ 4325152 w 9143999"/>
                <a:gd name="connsiteY20" fmla="*/ 2470139 h 6061990"/>
                <a:gd name="connsiteX21" fmla="*/ 4094082 w 9143999"/>
                <a:gd name="connsiteY21" fmla="*/ 2536645 h 6061990"/>
                <a:gd name="connsiteX22" fmla="*/ 3670454 w 9143999"/>
                <a:gd name="connsiteY22" fmla="*/ 2634821 h 6061990"/>
                <a:gd name="connsiteX23" fmla="*/ 3292341 w 9143999"/>
                <a:gd name="connsiteY23" fmla="*/ 2713995 h 6061990"/>
                <a:gd name="connsiteX24" fmla="*/ 2966743 w 9143999"/>
                <a:gd name="connsiteY24" fmla="*/ 2796336 h 6061990"/>
                <a:gd name="connsiteX25" fmla="*/ 2711166 w 9143999"/>
                <a:gd name="connsiteY25" fmla="*/ 2888178 h 6061990"/>
                <a:gd name="connsiteX26" fmla="*/ 2550117 w 9143999"/>
                <a:gd name="connsiteY26" fmla="*/ 2986354 h 6061990"/>
                <a:gd name="connsiteX27" fmla="*/ 2466092 w 9143999"/>
                <a:gd name="connsiteY27" fmla="*/ 3087697 h 6061990"/>
                <a:gd name="connsiteX28" fmla="*/ 2420578 w 9143999"/>
                <a:gd name="connsiteY28" fmla="*/ 3217543 h 6061990"/>
                <a:gd name="connsiteX29" fmla="*/ 2410075 w 9143999"/>
                <a:gd name="connsiteY29" fmla="*/ 3296717 h 6061990"/>
                <a:gd name="connsiteX30" fmla="*/ 2406574 w 9143999"/>
                <a:gd name="connsiteY30" fmla="*/ 3341054 h 6061990"/>
                <a:gd name="connsiteX31" fmla="*/ 2445086 w 9143999"/>
                <a:gd name="connsiteY31" fmla="*/ 3470900 h 6061990"/>
                <a:gd name="connsiteX32" fmla="*/ 2529111 w 9143999"/>
                <a:gd name="connsiteY32" fmla="*/ 3575409 h 6061990"/>
                <a:gd name="connsiteX33" fmla="*/ 2886218 w 9143999"/>
                <a:gd name="connsiteY33" fmla="*/ 3828766 h 6061990"/>
                <a:gd name="connsiteX34" fmla="*/ 3414877 w 9143999"/>
                <a:gd name="connsiteY34" fmla="*/ 4075790 h 6061990"/>
                <a:gd name="connsiteX35" fmla="*/ 4034564 w 9143999"/>
                <a:gd name="connsiteY35" fmla="*/ 4294310 h 6061990"/>
                <a:gd name="connsiteX36" fmla="*/ 4706767 w 9143999"/>
                <a:gd name="connsiteY36" fmla="*/ 4487495 h 6061990"/>
                <a:gd name="connsiteX37" fmla="*/ 6128195 w 9143999"/>
                <a:gd name="connsiteY37" fmla="*/ 4810525 h 6061990"/>
                <a:gd name="connsiteX38" fmla="*/ 7609141 w 9143999"/>
                <a:gd name="connsiteY38" fmla="*/ 5070216 h 6061990"/>
                <a:gd name="connsiteX39" fmla="*/ 9118095 w 9143999"/>
                <a:gd name="connsiteY39" fmla="*/ 5285570 h 6061990"/>
                <a:gd name="connsiteX40" fmla="*/ 9143999 w 9143999"/>
                <a:gd name="connsiteY40" fmla="*/ 5288702 h 6061990"/>
                <a:gd name="connsiteX41" fmla="*/ 9143999 w 9143999"/>
                <a:gd name="connsiteY41" fmla="*/ 6061990 h 6061990"/>
                <a:gd name="connsiteX42" fmla="*/ 4752032 w 9143999"/>
                <a:gd name="connsiteY42" fmla="*/ 6061990 h 6061990"/>
                <a:gd name="connsiteX43" fmla="*/ 3828002 w 9143999"/>
                <a:gd name="connsiteY43" fmla="*/ 5760614 h 6061990"/>
                <a:gd name="connsiteX44" fmla="*/ 3071774 w 9143999"/>
                <a:gd name="connsiteY44" fmla="*/ 5475587 h 6061990"/>
                <a:gd name="connsiteX45" fmla="*/ 2329551 w 9143999"/>
                <a:gd name="connsiteY45" fmla="*/ 5136722 h 6061990"/>
                <a:gd name="connsiteX46" fmla="*/ 1615336 w 9143999"/>
                <a:gd name="connsiteY46" fmla="*/ 4712349 h 6061990"/>
                <a:gd name="connsiteX47" fmla="*/ 1282736 w 9143999"/>
                <a:gd name="connsiteY47" fmla="*/ 4446324 h 6061990"/>
                <a:gd name="connsiteX48" fmla="*/ 992148 w 9143999"/>
                <a:gd name="connsiteY48" fmla="*/ 4123294 h 6061990"/>
                <a:gd name="connsiteX49" fmla="*/ 792588 w 9143999"/>
                <a:gd name="connsiteY49" fmla="*/ 3733758 h 6061990"/>
                <a:gd name="connsiteX50" fmla="*/ 761078 w 9143999"/>
                <a:gd name="connsiteY50" fmla="*/ 3296717 h 6061990"/>
                <a:gd name="connsiteX51" fmla="*/ 764579 w 9143999"/>
                <a:gd name="connsiteY51" fmla="*/ 3271381 h 6061990"/>
                <a:gd name="connsiteX52" fmla="*/ 767643 w 9143999"/>
                <a:gd name="connsiteY52" fmla="*/ 3257526 h 6061990"/>
                <a:gd name="connsiteX53" fmla="*/ 771582 w 9143999"/>
                <a:gd name="connsiteY53" fmla="*/ 3242878 h 6061990"/>
                <a:gd name="connsiteX54" fmla="*/ 774645 w 9143999"/>
                <a:gd name="connsiteY54" fmla="*/ 3234565 h 6061990"/>
                <a:gd name="connsiteX55" fmla="*/ 775083 w 9143999"/>
                <a:gd name="connsiteY55" fmla="*/ 3226251 h 6061990"/>
                <a:gd name="connsiteX56" fmla="*/ 775083 w 9143999"/>
                <a:gd name="connsiteY56" fmla="*/ 3223876 h 6061990"/>
                <a:gd name="connsiteX57" fmla="*/ 778146 w 9143999"/>
                <a:gd name="connsiteY57" fmla="*/ 3218334 h 6061990"/>
                <a:gd name="connsiteX58" fmla="*/ 782085 w 9143999"/>
                <a:gd name="connsiteY58" fmla="*/ 3195374 h 6061990"/>
                <a:gd name="connsiteX59" fmla="*/ 813594 w 9143999"/>
                <a:gd name="connsiteY59" fmla="*/ 3106699 h 6061990"/>
                <a:gd name="connsiteX60" fmla="*/ 890617 w 9143999"/>
                <a:gd name="connsiteY60" fmla="*/ 2926182 h 6061990"/>
                <a:gd name="connsiteX61" fmla="*/ 1156698 w 9143999"/>
                <a:gd name="connsiteY61" fmla="*/ 2565148 h 6061990"/>
                <a:gd name="connsiteX62" fmla="*/ 1576824 w 9143999"/>
                <a:gd name="connsiteY62" fmla="*/ 2254786 h 6061990"/>
                <a:gd name="connsiteX63" fmla="*/ 2077475 w 9143999"/>
                <a:gd name="connsiteY63" fmla="*/ 2055267 h 6061990"/>
                <a:gd name="connsiteX64" fmla="*/ 2560620 w 9143999"/>
                <a:gd name="connsiteY64" fmla="*/ 1947590 h 6061990"/>
                <a:gd name="connsiteX65" fmla="*/ 3005254 w 9143999"/>
                <a:gd name="connsiteY65" fmla="*/ 1890585 h 6061990"/>
                <a:gd name="connsiteX66" fmla="*/ 3404374 w 9143999"/>
                <a:gd name="connsiteY66" fmla="*/ 1852581 h 6061990"/>
                <a:gd name="connsiteX67" fmla="*/ 3754480 w 9143999"/>
                <a:gd name="connsiteY67" fmla="*/ 1814578 h 6061990"/>
                <a:gd name="connsiteX68" fmla="*/ 4006556 w 9143999"/>
                <a:gd name="connsiteY68" fmla="*/ 1763907 h 6061990"/>
                <a:gd name="connsiteX69" fmla="*/ 4083579 w 9143999"/>
                <a:gd name="connsiteY69" fmla="*/ 1738571 h 6061990"/>
                <a:gd name="connsiteX70" fmla="*/ 4136095 w 9143999"/>
                <a:gd name="connsiteY70" fmla="*/ 1713235 h 6061990"/>
                <a:gd name="connsiteX71" fmla="*/ 4178107 w 9143999"/>
                <a:gd name="connsiteY71" fmla="*/ 1672065 h 6061990"/>
                <a:gd name="connsiteX72" fmla="*/ 4209617 w 9143999"/>
                <a:gd name="connsiteY72" fmla="*/ 1605558 h 6061990"/>
                <a:gd name="connsiteX73" fmla="*/ 4227122 w 9143999"/>
                <a:gd name="connsiteY73" fmla="*/ 1513716 h 6061990"/>
                <a:gd name="connsiteX74" fmla="*/ 4227122 w 9143999"/>
                <a:gd name="connsiteY74" fmla="*/ 1505403 h 6061990"/>
                <a:gd name="connsiteX75" fmla="*/ 4227122 w 9143999"/>
                <a:gd name="connsiteY75" fmla="*/ 1495902 h 6061990"/>
                <a:gd name="connsiteX76" fmla="*/ 4227122 w 9143999"/>
                <a:gd name="connsiteY76" fmla="*/ 1482047 h 6061990"/>
                <a:gd name="connsiteX77" fmla="*/ 4223621 w 9143999"/>
                <a:gd name="connsiteY77" fmla="*/ 1463045 h 6061990"/>
                <a:gd name="connsiteX78" fmla="*/ 4192112 w 9143999"/>
                <a:gd name="connsiteY78" fmla="*/ 1409207 h 6061990"/>
                <a:gd name="connsiteX79" fmla="*/ 4118589 w 9143999"/>
                <a:gd name="connsiteY79" fmla="*/ 1342700 h 6061990"/>
                <a:gd name="connsiteX80" fmla="*/ 3884019 w 9143999"/>
                <a:gd name="connsiteY80" fmla="*/ 1203354 h 6061990"/>
                <a:gd name="connsiteX81" fmla="*/ 3582928 w 9143999"/>
                <a:gd name="connsiteY81" fmla="*/ 1076675 h 6061990"/>
                <a:gd name="connsiteX82" fmla="*/ 3253829 w 9143999"/>
                <a:gd name="connsiteY82" fmla="*/ 965832 h 6061990"/>
                <a:gd name="connsiteX83" fmla="*/ 2543115 w 9143999"/>
                <a:gd name="connsiteY83" fmla="*/ 772647 h 6061990"/>
                <a:gd name="connsiteX84" fmla="*/ 1041163 w 9143999"/>
                <a:gd name="connsiteY84" fmla="*/ 468619 h 6061990"/>
                <a:gd name="connsiteX85" fmla="*/ 0 w 9143999"/>
                <a:gd name="connsiteY85" fmla="*/ 304674 h 6061990"/>
                <a:gd name="connsiteX86" fmla="*/ 0 w 9143999"/>
                <a:gd name="connsiteY86" fmla="*/ 0 h 6061990"/>
                <a:gd name="connsiteX0" fmla="*/ 0 w 9143999"/>
                <a:gd name="connsiteY0" fmla="*/ 0 h 6061990"/>
                <a:gd name="connsiteX1" fmla="*/ 1153197 w 9143999"/>
                <a:gd name="connsiteY1" fmla="*/ 113919 h 6061990"/>
                <a:gd name="connsiteX2" fmla="*/ 2742675 w 9143999"/>
                <a:gd name="connsiteY2" fmla="*/ 338773 h 6061990"/>
                <a:gd name="connsiteX3" fmla="*/ 3537414 w 9143999"/>
                <a:gd name="connsiteY3" fmla="*/ 500288 h 6061990"/>
                <a:gd name="connsiteX4" fmla="*/ 3933033 w 9143999"/>
                <a:gd name="connsiteY4" fmla="*/ 607965 h 6061990"/>
                <a:gd name="connsiteX5" fmla="*/ 4328653 w 9143999"/>
                <a:gd name="connsiteY5" fmla="*/ 747311 h 6061990"/>
                <a:gd name="connsiteX6" fmla="*/ 4717270 w 9143999"/>
                <a:gd name="connsiteY6" fmla="*/ 940496 h 6061990"/>
                <a:gd name="connsiteX7" fmla="*/ 4902826 w 9143999"/>
                <a:gd name="connsiteY7" fmla="*/ 1079842 h 6061990"/>
                <a:gd name="connsiteX8" fmla="*/ 5053371 w 9143999"/>
                <a:gd name="connsiteY8" fmla="*/ 1260359 h 6061990"/>
                <a:gd name="connsiteX9" fmla="*/ 5102386 w 9143999"/>
                <a:gd name="connsiteY9" fmla="*/ 1371203 h 6061990"/>
                <a:gd name="connsiteX10" fmla="*/ 5116390 w 9143999"/>
                <a:gd name="connsiteY10" fmla="*/ 1428208 h 6061990"/>
                <a:gd name="connsiteX11" fmla="*/ 5116390 w 9143999"/>
                <a:gd name="connsiteY11" fmla="*/ 1434542 h 6061990"/>
                <a:gd name="connsiteX12" fmla="*/ 5119454 w 9143999"/>
                <a:gd name="connsiteY12" fmla="*/ 1440084 h 6061990"/>
                <a:gd name="connsiteX13" fmla="*/ 5119891 w 9143999"/>
                <a:gd name="connsiteY13" fmla="*/ 1446418 h 6061990"/>
                <a:gd name="connsiteX14" fmla="*/ 5126893 w 9143999"/>
                <a:gd name="connsiteY14" fmla="*/ 1472546 h 6061990"/>
                <a:gd name="connsiteX15" fmla="*/ 5144398 w 9143999"/>
                <a:gd name="connsiteY15" fmla="*/ 1646729 h 6061990"/>
                <a:gd name="connsiteX16" fmla="*/ 5112889 w 9143999"/>
                <a:gd name="connsiteY16" fmla="*/ 1843081 h 6061990"/>
                <a:gd name="connsiteX17" fmla="*/ 5000855 w 9143999"/>
                <a:gd name="connsiteY17" fmla="*/ 2048933 h 6061990"/>
                <a:gd name="connsiteX18" fmla="*/ 4808297 w 9143999"/>
                <a:gd name="connsiteY18" fmla="*/ 2235784 h 6061990"/>
                <a:gd name="connsiteX19" fmla="*/ 4570225 w 9143999"/>
                <a:gd name="connsiteY19" fmla="*/ 2371963 h 6061990"/>
                <a:gd name="connsiteX20" fmla="*/ 4325152 w 9143999"/>
                <a:gd name="connsiteY20" fmla="*/ 2470139 h 6061990"/>
                <a:gd name="connsiteX21" fmla="*/ 4094082 w 9143999"/>
                <a:gd name="connsiteY21" fmla="*/ 2536645 h 6061990"/>
                <a:gd name="connsiteX22" fmla="*/ 3670454 w 9143999"/>
                <a:gd name="connsiteY22" fmla="*/ 2634821 h 6061990"/>
                <a:gd name="connsiteX23" fmla="*/ 3292341 w 9143999"/>
                <a:gd name="connsiteY23" fmla="*/ 2713995 h 6061990"/>
                <a:gd name="connsiteX24" fmla="*/ 2966743 w 9143999"/>
                <a:gd name="connsiteY24" fmla="*/ 2796336 h 6061990"/>
                <a:gd name="connsiteX25" fmla="*/ 2711166 w 9143999"/>
                <a:gd name="connsiteY25" fmla="*/ 2888178 h 6061990"/>
                <a:gd name="connsiteX26" fmla="*/ 2550117 w 9143999"/>
                <a:gd name="connsiteY26" fmla="*/ 2986354 h 6061990"/>
                <a:gd name="connsiteX27" fmla="*/ 2466092 w 9143999"/>
                <a:gd name="connsiteY27" fmla="*/ 3087697 h 6061990"/>
                <a:gd name="connsiteX28" fmla="*/ 2420578 w 9143999"/>
                <a:gd name="connsiteY28" fmla="*/ 3217543 h 6061990"/>
                <a:gd name="connsiteX29" fmla="*/ 2410075 w 9143999"/>
                <a:gd name="connsiteY29" fmla="*/ 3296717 h 6061990"/>
                <a:gd name="connsiteX30" fmla="*/ 2445086 w 9143999"/>
                <a:gd name="connsiteY30" fmla="*/ 3470900 h 6061990"/>
                <a:gd name="connsiteX31" fmla="*/ 2529111 w 9143999"/>
                <a:gd name="connsiteY31" fmla="*/ 3575409 h 6061990"/>
                <a:gd name="connsiteX32" fmla="*/ 2886218 w 9143999"/>
                <a:gd name="connsiteY32" fmla="*/ 3828766 h 6061990"/>
                <a:gd name="connsiteX33" fmla="*/ 3414877 w 9143999"/>
                <a:gd name="connsiteY33" fmla="*/ 4075790 h 6061990"/>
                <a:gd name="connsiteX34" fmla="*/ 4034564 w 9143999"/>
                <a:gd name="connsiteY34" fmla="*/ 4294310 h 6061990"/>
                <a:gd name="connsiteX35" fmla="*/ 4706767 w 9143999"/>
                <a:gd name="connsiteY35" fmla="*/ 4487495 h 6061990"/>
                <a:gd name="connsiteX36" fmla="*/ 6128195 w 9143999"/>
                <a:gd name="connsiteY36" fmla="*/ 4810525 h 6061990"/>
                <a:gd name="connsiteX37" fmla="*/ 7609141 w 9143999"/>
                <a:gd name="connsiteY37" fmla="*/ 5070216 h 6061990"/>
                <a:gd name="connsiteX38" fmla="*/ 9118095 w 9143999"/>
                <a:gd name="connsiteY38" fmla="*/ 5285570 h 6061990"/>
                <a:gd name="connsiteX39" fmla="*/ 9143999 w 9143999"/>
                <a:gd name="connsiteY39" fmla="*/ 5288702 h 6061990"/>
                <a:gd name="connsiteX40" fmla="*/ 9143999 w 9143999"/>
                <a:gd name="connsiteY40" fmla="*/ 6061990 h 6061990"/>
                <a:gd name="connsiteX41" fmla="*/ 4752032 w 9143999"/>
                <a:gd name="connsiteY41" fmla="*/ 6061990 h 6061990"/>
                <a:gd name="connsiteX42" fmla="*/ 3828002 w 9143999"/>
                <a:gd name="connsiteY42" fmla="*/ 5760614 h 6061990"/>
                <a:gd name="connsiteX43" fmla="*/ 3071774 w 9143999"/>
                <a:gd name="connsiteY43" fmla="*/ 5475587 h 6061990"/>
                <a:gd name="connsiteX44" fmla="*/ 2329551 w 9143999"/>
                <a:gd name="connsiteY44" fmla="*/ 5136722 h 6061990"/>
                <a:gd name="connsiteX45" fmla="*/ 1615336 w 9143999"/>
                <a:gd name="connsiteY45" fmla="*/ 4712349 h 6061990"/>
                <a:gd name="connsiteX46" fmla="*/ 1282736 w 9143999"/>
                <a:gd name="connsiteY46" fmla="*/ 4446324 h 6061990"/>
                <a:gd name="connsiteX47" fmla="*/ 992148 w 9143999"/>
                <a:gd name="connsiteY47" fmla="*/ 4123294 h 6061990"/>
                <a:gd name="connsiteX48" fmla="*/ 792588 w 9143999"/>
                <a:gd name="connsiteY48" fmla="*/ 3733758 h 6061990"/>
                <a:gd name="connsiteX49" fmla="*/ 761078 w 9143999"/>
                <a:gd name="connsiteY49" fmla="*/ 3296717 h 6061990"/>
                <a:gd name="connsiteX50" fmla="*/ 764579 w 9143999"/>
                <a:gd name="connsiteY50" fmla="*/ 3271381 h 6061990"/>
                <a:gd name="connsiteX51" fmla="*/ 767643 w 9143999"/>
                <a:gd name="connsiteY51" fmla="*/ 3257526 h 6061990"/>
                <a:gd name="connsiteX52" fmla="*/ 771582 w 9143999"/>
                <a:gd name="connsiteY52" fmla="*/ 3242878 h 6061990"/>
                <a:gd name="connsiteX53" fmla="*/ 774645 w 9143999"/>
                <a:gd name="connsiteY53" fmla="*/ 3234565 h 6061990"/>
                <a:gd name="connsiteX54" fmla="*/ 775083 w 9143999"/>
                <a:gd name="connsiteY54" fmla="*/ 3226251 h 6061990"/>
                <a:gd name="connsiteX55" fmla="*/ 775083 w 9143999"/>
                <a:gd name="connsiteY55" fmla="*/ 3223876 h 6061990"/>
                <a:gd name="connsiteX56" fmla="*/ 778146 w 9143999"/>
                <a:gd name="connsiteY56" fmla="*/ 3218334 h 6061990"/>
                <a:gd name="connsiteX57" fmla="*/ 782085 w 9143999"/>
                <a:gd name="connsiteY57" fmla="*/ 3195374 h 6061990"/>
                <a:gd name="connsiteX58" fmla="*/ 813594 w 9143999"/>
                <a:gd name="connsiteY58" fmla="*/ 3106699 h 6061990"/>
                <a:gd name="connsiteX59" fmla="*/ 890617 w 9143999"/>
                <a:gd name="connsiteY59" fmla="*/ 2926182 h 6061990"/>
                <a:gd name="connsiteX60" fmla="*/ 1156698 w 9143999"/>
                <a:gd name="connsiteY60" fmla="*/ 2565148 h 6061990"/>
                <a:gd name="connsiteX61" fmla="*/ 1576824 w 9143999"/>
                <a:gd name="connsiteY61" fmla="*/ 2254786 h 6061990"/>
                <a:gd name="connsiteX62" fmla="*/ 2077475 w 9143999"/>
                <a:gd name="connsiteY62" fmla="*/ 2055267 h 6061990"/>
                <a:gd name="connsiteX63" fmla="*/ 2560620 w 9143999"/>
                <a:gd name="connsiteY63" fmla="*/ 1947590 h 6061990"/>
                <a:gd name="connsiteX64" fmla="*/ 3005254 w 9143999"/>
                <a:gd name="connsiteY64" fmla="*/ 1890585 h 6061990"/>
                <a:gd name="connsiteX65" fmla="*/ 3404374 w 9143999"/>
                <a:gd name="connsiteY65" fmla="*/ 1852581 h 6061990"/>
                <a:gd name="connsiteX66" fmla="*/ 3754480 w 9143999"/>
                <a:gd name="connsiteY66" fmla="*/ 1814578 h 6061990"/>
                <a:gd name="connsiteX67" fmla="*/ 4006556 w 9143999"/>
                <a:gd name="connsiteY67" fmla="*/ 1763907 h 6061990"/>
                <a:gd name="connsiteX68" fmla="*/ 4083579 w 9143999"/>
                <a:gd name="connsiteY68" fmla="*/ 1738571 h 6061990"/>
                <a:gd name="connsiteX69" fmla="*/ 4136095 w 9143999"/>
                <a:gd name="connsiteY69" fmla="*/ 1713235 h 6061990"/>
                <a:gd name="connsiteX70" fmla="*/ 4178107 w 9143999"/>
                <a:gd name="connsiteY70" fmla="*/ 1672065 h 6061990"/>
                <a:gd name="connsiteX71" fmla="*/ 4209617 w 9143999"/>
                <a:gd name="connsiteY71" fmla="*/ 1605558 h 6061990"/>
                <a:gd name="connsiteX72" fmla="*/ 4227122 w 9143999"/>
                <a:gd name="connsiteY72" fmla="*/ 1513716 h 6061990"/>
                <a:gd name="connsiteX73" fmla="*/ 4227122 w 9143999"/>
                <a:gd name="connsiteY73" fmla="*/ 1505403 h 6061990"/>
                <a:gd name="connsiteX74" fmla="*/ 4227122 w 9143999"/>
                <a:gd name="connsiteY74" fmla="*/ 1495902 h 6061990"/>
                <a:gd name="connsiteX75" fmla="*/ 4227122 w 9143999"/>
                <a:gd name="connsiteY75" fmla="*/ 1482047 h 6061990"/>
                <a:gd name="connsiteX76" fmla="*/ 4223621 w 9143999"/>
                <a:gd name="connsiteY76" fmla="*/ 1463045 h 6061990"/>
                <a:gd name="connsiteX77" fmla="*/ 4192112 w 9143999"/>
                <a:gd name="connsiteY77" fmla="*/ 1409207 h 6061990"/>
                <a:gd name="connsiteX78" fmla="*/ 4118589 w 9143999"/>
                <a:gd name="connsiteY78" fmla="*/ 1342700 h 6061990"/>
                <a:gd name="connsiteX79" fmla="*/ 3884019 w 9143999"/>
                <a:gd name="connsiteY79" fmla="*/ 1203354 h 6061990"/>
                <a:gd name="connsiteX80" fmla="*/ 3582928 w 9143999"/>
                <a:gd name="connsiteY80" fmla="*/ 1076675 h 6061990"/>
                <a:gd name="connsiteX81" fmla="*/ 3253829 w 9143999"/>
                <a:gd name="connsiteY81" fmla="*/ 965832 h 6061990"/>
                <a:gd name="connsiteX82" fmla="*/ 2543115 w 9143999"/>
                <a:gd name="connsiteY82" fmla="*/ 772647 h 6061990"/>
                <a:gd name="connsiteX83" fmla="*/ 1041163 w 9143999"/>
                <a:gd name="connsiteY83" fmla="*/ 468619 h 6061990"/>
                <a:gd name="connsiteX84" fmla="*/ 0 w 9143999"/>
                <a:gd name="connsiteY84" fmla="*/ 304674 h 6061990"/>
                <a:gd name="connsiteX85" fmla="*/ 0 w 9143999"/>
                <a:gd name="connsiteY85" fmla="*/ 0 h 6061990"/>
                <a:gd name="connsiteX0" fmla="*/ 0 w 9143999"/>
                <a:gd name="connsiteY0" fmla="*/ 0 h 6061990"/>
                <a:gd name="connsiteX1" fmla="*/ 1153197 w 9143999"/>
                <a:gd name="connsiteY1" fmla="*/ 113919 h 6061990"/>
                <a:gd name="connsiteX2" fmla="*/ 2742675 w 9143999"/>
                <a:gd name="connsiteY2" fmla="*/ 338773 h 6061990"/>
                <a:gd name="connsiteX3" fmla="*/ 3537414 w 9143999"/>
                <a:gd name="connsiteY3" fmla="*/ 500288 h 6061990"/>
                <a:gd name="connsiteX4" fmla="*/ 3933033 w 9143999"/>
                <a:gd name="connsiteY4" fmla="*/ 607965 h 6061990"/>
                <a:gd name="connsiteX5" fmla="*/ 4328653 w 9143999"/>
                <a:gd name="connsiteY5" fmla="*/ 747311 h 6061990"/>
                <a:gd name="connsiteX6" fmla="*/ 4717270 w 9143999"/>
                <a:gd name="connsiteY6" fmla="*/ 940496 h 6061990"/>
                <a:gd name="connsiteX7" fmla="*/ 4902826 w 9143999"/>
                <a:gd name="connsiteY7" fmla="*/ 1079842 h 6061990"/>
                <a:gd name="connsiteX8" fmla="*/ 5053371 w 9143999"/>
                <a:gd name="connsiteY8" fmla="*/ 1260359 h 6061990"/>
                <a:gd name="connsiteX9" fmla="*/ 5102386 w 9143999"/>
                <a:gd name="connsiteY9" fmla="*/ 1371203 h 6061990"/>
                <a:gd name="connsiteX10" fmla="*/ 5116390 w 9143999"/>
                <a:gd name="connsiteY10" fmla="*/ 1428208 h 6061990"/>
                <a:gd name="connsiteX11" fmla="*/ 5116390 w 9143999"/>
                <a:gd name="connsiteY11" fmla="*/ 1434542 h 6061990"/>
                <a:gd name="connsiteX12" fmla="*/ 5119454 w 9143999"/>
                <a:gd name="connsiteY12" fmla="*/ 1440084 h 6061990"/>
                <a:gd name="connsiteX13" fmla="*/ 5119891 w 9143999"/>
                <a:gd name="connsiteY13" fmla="*/ 1446418 h 6061990"/>
                <a:gd name="connsiteX14" fmla="*/ 5126893 w 9143999"/>
                <a:gd name="connsiteY14" fmla="*/ 1472546 h 6061990"/>
                <a:gd name="connsiteX15" fmla="*/ 5144398 w 9143999"/>
                <a:gd name="connsiteY15" fmla="*/ 1646729 h 6061990"/>
                <a:gd name="connsiteX16" fmla="*/ 5112889 w 9143999"/>
                <a:gd name="connsiteY16" fmla="*/ 1843081 h 6061990"/>
                <a:gd name="connsiteX17" fmla="*/ 5000855 w 9143999"/>
                <a:gd name="connsiteY17" fmla="*/ 2048933 h 6061990"/>
                <a:gd name="connsiteX18" fmla="*/ 4808297 w 9143999"/>
                <a:gd name="connsiteY18" fmla="*/ 2235784 h 6061990"/>
                <a:gd name="connsiteX19" fmla="*/ 4570225 w 9143999"/>
                <a:gd name="connsiteY19" fmla="*/ 2371963 h 6061990"/>
                <a:gd name="connsiteX20" fmla="*/ 4325152 w 9143999"/>
                <a:gd name="connsiteY20" fmla="*/ 2470139 h 6061990"/>
                <a:gd name="connsiteX21" fmla="*/ 4094082 w 9143999"/>
                <a:gd name="connsiteY21" fmla="*/ 2536645 h 6061990"/>
                <a:gd name="connsiteX22" fmla="*/ 3670454 w 9143999"/>
                <a:gd name="connsiteY22" fmla="*/ 2634821 h 6061990"/>
                <a:gd name="connsiteX23" fmla="*/ 3292341 w 9143999"/>
                <a:gd name="connsiteY23" fmla="*/ 2713995 h 6061990"/>
                <a:gd name="connsiteX24" fmla="*/ 2966743 w 9143999"/>
                <a:gd name="connsiteY24" fmla="*/ 2796336 h 6061990"/>
                <a:gd name="connsiteX25" fmla="*/ 2711166 w 9143999"/>
                <a:gd name="connsiteY25" fmla="*/ 2888178 h 6061990"/>
                <a:gd name="connsiteX26" fmla="*/ 2550117 w 9143999"/>
                <a:gd name="connsiteY26" fmla="*/ 2986354 h 6061990"/>
                <a:gd name="connsiteX27" fmla="*/ 2466092 w 9143999"/>
                <a:gd name="connsiteY27" fmla="*/ 3087697 h 6061990"/>
                <a:gd name="connsiteX28" fmla="*/ 2420578 w 9143999"/>
                <a:gd name="connsiteY28" fmla="*/ 3217543 h 6061990"/>
                <a:gd name="connsiteX29" fmla="*/ 2410075 w 9143999"/>
                <a:gd name="connsiteY29" fmla="*/ 3296717 h 6061990"/>
                <a:gd name="connsiteX30" fmla="*/ 2445086 w 9143999"/>
                <a:gd name="connsiteY30" fmla="*/ 3470900 h 6061990"/>
                <a:gd name="connsiteX31" fmla="*/ 2529111 w 9143999"/>
                <a:gd name="connsiteY31" fmla="*/ 3575409 h 6061990"/>
                <a:gd name="connsiteX32" fmla="*/ 2886218 w 9143999"/>
                <a:gd name="connsiteY32" fmla="*/ 3828766 h 6061990"/>
                <a:gd name="connsiteX33" fmla="*/ 3414877 w 9143999"/>
                <a:gd name="connsiteY33" fmla="*/ 4075790 h 6061990"/>
                <a:gd name="connsiteX34" fmla="*/ 4034564 w 9143999"/>
                <a:gd name="connsiteY34" fmla="*/ 4294310 h 6061990"/>
                <a:gd name="connsiteX35" fmla="*/ 4706767 w 9143999"/>
                <a:gd name="connsiteY35" fmla="*/ 4487495 h 6061990"/>
                <a:gd name="connsiteX36" fmla="*/ 6128195 w 9143999"/>
                <a:gd name="connsiteY36" fmla="*/ 4810525 h 6061990"/>
                <a:gd name="connsiteX37" fmla="*/ 7609141 w 9143999"/>
                <a:gd name="connsiteY37" fmla="*/ 5070216 h 6061990"/>
                <a:gd name="connsiteX38" fmla="*/ 9118095 w 9143999"/>
                <a:gd name="connsiteY38" fmla="*/ 5285570 h 6061990"/>
                <a:gd name="connsiteX39" fmla="*/ 9143999 w 9143999"/>
                <a:gd name="connsiteY39" fmla="*/ 5288702 h 6061990"/>
                <a:gd name="connsiteX40" fmla="*/ 9143999 w 9143999"/>
                <a:gd name="connsiteY40" fmla="*/ 6061990 h 6061990"/>
                <a:gd name="connsiteX41" fmla="*/ 4752032 w 9143999"/>
                <a:gd name="connsiteY41" fmla="*/ 6061990 h 6061990"/>
                <a:gd name="connsiteX42" fmla="*/ 3828002 w 9143999"/>
                <a:gd name="connsiteY42" fmla="*/ 5760614 h 6061990"/>
                <a:gd name="connsiteX43" fmla="*/ 3071774 w 9143999"/>
                <a:gd name="connsiteY43" fmla="*/ 5475587 h 6061990"/>
                <a:gd name="connsiteX44" fmla="*/ 2329551 w 9143999"/>
                <a:gd name="connsiteY44" fmla="*/ 5136722 h 6061990"/>
                <a:gd name="connsiteX45" fmla="*/ 1615336 w 9143999"/>
                <a:gd name="connsiteY45" fmla="*/ 4712349 h 6061990"/>
                <a:gd name="connsiteX46" fmla="*/ 1282736 w 9143999"/>
                <a:gd name="connsiteY46" fmla="*/ 4446324 h 6061990"/>
                <a:gd name="connsiteX47" fmla="*/ 992148 w 9143999"/>
                <a:gd name="connsiteY47" fmla="*/ 4123294 h 6061990"/>
                <a:gd name="connsiteX48" fmla="*/ 792588 w 9143999"/>
                <a:gd name="connsiteY48" fmla="*/ 3733758 h 6061990"/>
                <a:gd name="connsiteX49" fmla="*/ 761078 w 9143999"/>
                <a:gd name="connsiteY49" fmla="*/ 3296717 h 6061990"/>
                <a:gd name="connsiteX50" fmla="*/ 764579 w 9143999"/>
                <a:gd name="connsiteY50" fmla="*/ 3271381 h 6061990"/>
                <a:gd name="connsiteX51" fmla="*/ 767643 w 9143999"/>
                <a:gd name="connsiteY51" fmla="*/ 3257526 h 6061990"/>
                <a:gd name="connsiteX52" fmla="*/ 771582 w 9143999"/>
                <a:gd name="connsiteY52" fmla="*/ 3242878 h 6061990"/>
                <a:gd name="connsiteX53" fmla="*/ 774645 w 9143999"/>
                <a:gd name="connsiteY53" fmla="*/ 3234565 h 6061990"/>
                <a:gd name="connsiteX54" fmla="*/ 775083 w 9143999"/>
                <a:gd name="connsiteY54" fmla="*/ 3226251 h 6061990"/>
                <a:gd name="connsiteX55" fmla="*/ 775083 w 9143999"/>
                <a:gd name="connsiteY55" fmla="*/ 3223876 h 6061990"/>
                <a:gd name="connsiteX56" fmla="*/ 778146 w 9143999"/>
                <a:gd name="connsiteY56" fmla="*/ 3218334 h 6061990"/>
                <a:gd name="connsiteX57" fmla="*/ 782085 w 9143999"/>
                <a:gd name="connsiteY57" fmla="*/ 3195374 h 6061990"/>
                <a:gd name="connsiteX58" fmla="*/ 813594 w 9143999"/>
                <a:gd name="connsiteY58" fmla="*/ 3106699 h 6061990"/>
                <a:gd name="connsiteX59" fmla="*/ 890617 w 9143999"/>
                <a:gd name="connsiteY59" fmla="*/ 2926182 h 6061990"/>
                <a:gd name="connsiteX60" fmla="*/ 1156698 w 9143999"/>
                <a:gd name="connsiteY60" fmla="*/ 2565148 h 6061990"/>
                <a:gd name="connsiteX61" fmla="*/ 1576824 w 9143999"/>
                <a:gd name="connsiteY61" fmla="*/ 2254786 h 6061990"/>
                <a:gd name="connsiteX62" fmla="*/ 2077475 w 9143999"/>
                <a:gd name="connsiteY62" fmla="*/ 2055267 h 6061990"/>
                <a:gd name="connsiteX63" fmla="*/ 2560620 w 9143999"/>
                <a:gd name="connsiteY63" fmla="*/ 1947590 h 6061990"/>
                <a:gd name="connsiteX64" fmla="*/ 3005254 w 9143999"/>
                <a:gd name="connsiteY64" fmla="*/ 1890585 h 6061990"/>
                <a:gd name="connsiteX65" fmla="*/ 3404374 w 9143999"/>
                <a:gd name="connsiteY65" fmla="*/ 1852581 h 6061990"/>
                <a:gd name="connsiteX66" fmla="*/ 3754480 w 9143999"/>
                <a:gd name="connsiteY66" fmla="*/ 1814578 h 6061990"/>
                <a:gd name="connsiteX67" fmla="*/ 4006556 w 9143999"/>
                <a:gd name="connsiteY67" fmla="*/ 1763907 h 6061990"/>
                <a:gd name="connsiteX68" fmla="*/ 4083579 w 9143999"/>
                <a:gd name="connsiteY68" fmla="*/ 1738571 h 6061990"/>
                <a:gd name="connsiteX69" fmla="*/ 4136095 w 9143999"/>
                <a:gd name="connsiteY69" fmla="*/ 1713235 h 6061990"/>
                <a:gd name="connsiteX70" fmla="*/ 4178107 w 9143999"/>
                <a:gd name="connsiteY70" fmla="*/ 1672065 h 6061990"/>
                <a:gd name="connsiteX71" fmla="*/ 4209617 w 9143999"/>
                <a:gd name="connsiteY71" fmla="*/ 1605558 h 6061990"/>
                <a:gd name="connsiteX72" fmla="*/ 4227122 w 9143999"/>
                <a:gd name="connsiteY72" fmla="*/ 1513716 h 6061990"/>
                <a:gd name="connsiteX73" fmla="*/ 4227122 w 9143999"/>
                <a:gd name="connsiteY73" fmla="*/ 1505403 h 6061990"/>
                <a:gd name="connsiteX74" fmla="*/ 4227122 w 9143999"/>
                <a:gd name="connsiteY74" fmla="*/ 1495902 h 6061990"/>
                <a:gd name="connsiteX75" fmla="*/ 4227122 w 9143999"/>
                <a:gd name="connsiteY75" fmla="*/ 1482047 h 6061990"/>
                <a:gd name="connsiteX76" fmla="*/ 4223621 w 9143999"/>
                <a:gd name="connsiteY76" fmla="*/ 1463045 h 6061990"/>
                <a:gd name="connsiteX77" fmla="*/ 4192112 w 9143999"/>
                <a:gd name="connsiteY77" fmla="*/ 1409207 h 6061990"/>
                <a:gd name="connsiteX78" fmla="*/ 4118589 w 9143999"/>
                <a:gd name="connsiteY78" fmla="*/ 1342700 h 6061990"/>
                <a:gd name="connsiteX79" fmla="*/ 3884019 w 9143999"/>
                <a:gd name="connsiteY79" fmla="*/ 1203354 h 6061990"/>
                <a:gd name="connsiteX80" fmla="*/ 3582928 w 9143999"/>
                <a:gd name="connsiteY80" fmla="*/ 1076675 h 6061990"/>
                <a:gd name="connsiteX81" fmla="*/ 3253829 w 9143999"/>
                <a:gd name="connsiteY81" fmla="*/ 965832 h 6061990"/>
                <a:gd name="connsiteX82" fmla="*/ 2543115 w 9143999"/>
                <a:gd name="connsiteY82" fmla="*/ 772647 h 6061990"/>
                <a:gd name="connsiteX83" fmla="*/ 1041163 w 9143999"/>
                <a:gd name="connsiteY83" fmla="*/ 468619 h 6061990"/>
                <a:gd name="connsiteX84" fmla="*/ 0 w 9143999"/>
                <a:gd name="connsiteY84" fmla="*/ 304674 h 6061990"/>
                <a:gd name="connsiteX85" fmla="*/ 0 w 9143999"/>
                <a:gd name="connsiteY85" fmla="*/ 0 h 6061990"/>
                <a:gd name="connsiteX0" fmla="*/ 0 w 9143999"/>
                <a:gd name="connsiteY0" fmla="*/ 0 h 6061990"/>
                <a:gd name="connsiteX1" fmla="*/ 1153197 w 9143999"/>
                <a:gd name="connsiteY1" fmla="*/ 113919 h 6061990"/>
                <a:gd name="connsiteX2" fmla="*/ 2742675 w 9143999"/>
                <a:gd name="connsiteY2" fmla="*/ 338773 h 6061990"/>
                <a:gd name="connsiteX3" fmla="*/ 3537414 w 9143999"/>
                <a:gd name="connsiteY3" fmla="*/ 500288 h 6061990"/>
                <a:gd name="connsiteX4" fmla="*/ 3933033 w 9143999"/>
                <a:gd name="connsiteY4" fmla="*/ 607965 h 6061990"/>
                <a:gd name="connsiteX5" fmla="*/ 4328653 w 9143999"/>
                <a:gd name="connsiteY5" fmla="*/ 747311 h 6061990"/>
                <a:gd name="connsiteX6" fmla="*/ 4717270 w 9143999"/>
                <a:gd name="connsiteY6" fmla="*/ 940496 h 6061990"/>
                <a:gd name="connsiteX7" fmla="*/ 4902826 w 9143999"/>
                <a:gd name="connsiteY7" fmla="*/ 1079842 h 6061990"/>
                <a:gd name="connsiteX8" fmla="*/ 5053371 w 9143999"/>
                <a:gd name="connsiteY8" fmla="*/ 1260359 h 6061990"/>
                <a:gd name="connsiteX9" fmla="*/ 5102386 w 9143999"/>
                <a:gd name="connsiteY9" fmla="*/ 1371203 h 6061990"/>
                <a:gd name="connsiteX10" fmla="*/ 5116390 w 9143999"/>
                <a:gd name="connsiteY10" fmla="*/ 1428208 h 6061990"/>
                <a:gd name="connsiteX11" fmla="*/ 5116390 w 9143999"/>
                <a:gd name="connsiteY11" fmla="*/ 1434542 h 6061990"/>
                <a:gd name="connsiteX12" fmla="*/ 5119454 w 9143999"/>
                <a:gd name="connsiteY12" fmla="*/ 1440084 h 6061990"/>
                <a:gd name="connsiteX13" fmla="*/ 5119891 w 9143999"/>
                <a:gd name="connsiteY13" fmla="*/ 1446418 h 6061990"/>
                <a:gd name="connsiteX14" fmla="*/ 5126893 w 9143999"/>
                <a:gd name="connsiteY14" fmla="*/ 1472546 h 6061990"/>
                <a:gd name="connsiteX15" fmla="*/ 5144398 w 9143999"/>
                <a:gd name="connsiteY15" fmla="*/ 1646729 h 6061990"/>
                <a:gd name="connsiteX16" fmla="*/ 5112889 w 9143999"/>
                <a:gd name="connsiteY16" fmla="*/ 1843081 h 6061990"/>
                <a:gd name="connsiteX17" fmla="*/ 5000855 w 9143999"/>
                <a:gd name="connsiteY17" fmla="*/ 2048933 h 6061990"/>
                <a:gd name="connsiteX18" fmla="*/ 4808297 w 9143999"/>
                <a:gd name="connsiteY18" fmla="*/ 2235784 h 6061990"/>
                <a:gd name="connsiteX19" fmla="*/ 4570225 w 9143999"/>
                <a:gd name="connsiteY19" fmla="*/ 2371963 h 6061990"/>
                <a:gd name="connsiteX20" fmla="*/ 4325152 w 9143999"/>
                <a:gd name="connsiteY20" fmla="*/ 2470139 h 6061990"/>
                <a:gd name="connsiteX21" fmla="*/ 4094082 w 9143999"/>
                <a:gd name="connsiteY21" fmla="*/ 2536645 h 6061990"/>
                <a:gd name="connsiteX22" fmla="*/ 3670454 w 9143999"/>
                <a:gd name="connsiteY22" fmla="*/ 2634821 h 6061990"/>
                <a:gd name="connsiteX23" fmla="*/ 3292341 w 9143999"/>
                <a:gd name="connsiteY23" fmla="*/ 2713995 h 6061990"/>
                <a:gd name="connsiteX24" fmla="*/ 2966743 w 9143999"/>
                <a:gd name="connsiteY24" fmla="*/ 2796336 h 6061990"/>
                <a:gd name="connsiteX25" fmla="*/ 2711166 w 9143999"/>
                <a:gd name="connsiteY25" fmla="*/ 2888178 h 6061990"/>
                <a:gd name="connsiteX26" fmla="*/ 2550117 w 9143999"/>
                <a:gd name="connsiteY26" fmla="*/ 2986354 h 6061990"/>
                <a:gd name="connsiteX27" fmla="*/ 2466092 w 9143999"/>
                <a:gd name="connsiteY27" fmla="*/ 3087697 h 6061990"/>
                <a:gd name="connsiteX28" fmla="*/ 2420578 w 9143999"/>
                <a:gd name="connsiteY28" fmla="*/ 3217543 h 6061990"/>
                <a:gd name="connsiteX29" fmla="*/ 2445086 w 9143999"/>
                <a:gd name="connsiteY29" fmla="*/ 3470900 h 6061990"/>
                <a:gd name="connsiteX30" fmla="*/ 2529111 w 9143999"/>
                <a:gd name="connsiteY30" fmla="*/ 3575409 h 6061990"/>
                <a:gd name="connsiteX31" fmla="*/ 2886218 w 9143999"/>
                <a:gd name="connsiteY31" fmla="*/ 3828766 h 6061990"/>
                <a:gd name="connsiteX32" fmla="*/ 3414877 w 9143999"/>
                <a:gd name="connsiteY32" fmla="*/ 4075790 h 6061990"/>
                <a:gd name="connsiteX33" fmla="*/ 4034564 w 9143999"/>
                <a:gd name="connsiteY33" fmla="*/ 4294310 h 6061990"/>
                <a:gd name="connsiteX34" fmla="*/ 4706767 w 9143999"/>
                <a:gd name="connsiteY34" fmla="*/ 4487495 h 6061990"/>
                <a:gd name="connsiteX35" fmla="*/ 6128195 w 9143999"/>
                <a:gd name="connsiteY35" fmla="*/ 4810525 h 6061990"/>
                <a:gd name="connsiteX36" fmla="*/ 7609141 w 9143999"/>
                <a:gd name="connsiteY36" fmla="*/ 5070216 h 6061990"/>
                <a:gd name="connsiteX37" fmla="*/ 9118095 w 9143999"/>
                <a:gd name="connsiteY37" fmla="*/ 5285570 h 6061990"/>
                <a:gd name="connsiteX38" fmla="*/ 9143999 w 9143999"/>
                <a:gd name="connsiteY38" fmla="*/ 5288702 h 6061990"/>
                <a:gd name="connsiteX39" fmla="*/ 9143999 w 9143999"/>
                <a:gd name="connsiteY39" fmla="*/ 6061990 h 6061990"/>
                <a:gd name="connsiteX40" fmla="*/ 4752032 w 9143999"/>
                <a:gd name="connsiteY40" fmla="*/ 6061990 h 6061990"/>
                <a:gd name="connsiteX41" fmla="*/ 3828002 w 9143999"/>
                <a:gd name="connsiteY41" fmla="*/ 5760614 h 6061990"/>
                <a:gd name="connsiteX42" fmla="*/ 3071774 w 9143999"/>
                <a:gd name="connsiteY42" fmla="*/ 5475587 h 6061990"/>
                <a:gd name="connsiteX43" fmla="*/ 2329551 w 9143999"/>
                <a:gd name="connsiteY43" fmla="*/ 5136722 h 6061990"/>
                <a:gd name="connsiteX44" fmla="*/ 1615336 w 9143999"/>
                <a:gd name="connsiteY44" fmla="*/ 4712349 h 6061990"/>
                <a:gd name="connsiteX45" fmla="*/ 1282736 w 9143999"/>
                <a:gd name="connsiteY45" fmla="*/ 4446324 h 6061990"/>
                <a:gd name="connsiteX46" fmla="*/ 992148 w 9143999"/>
                <a:gd name="connsiteY46" fmla="*/ 4123294 h 6061990"/>
                <a:gd name="connsiteX47" fmla="*/ 792588 w 9143999"/>
                <a:gd name="connsiteY47" fmla="*/ 3733758 h 6061990"/>
                <a:gd name="connsiteX48" fmla="*/ 761078 w 9143999"/>
                <a:gd name="connsiteY48" fmla="*/ 3296717 h 6061990"/>
                <a:gd name="connsiteX49" fmla="*/ 764579 w 9143999"/>
                <a:gd name="connsiteY49" fmla="*/ 3271381 h 6061990"/>
                <a:gd name="connsiteX50" fmla="*/ 767643 w 9143999"/>
                <a:gd name="connsiteY50" fmla="*/ 3257526 h 6061990"/>
                <a:gd name="connsiteX51" fmla="*/ 771582 w 9143999"/>
                <a:gd name="connsiteY51" fmla="*/ 3242878 h 6061990"/>
                <a:gd name="connsiteX52" fmla="*/ 774645 w 9143999"/>
                <a:gd name="connsiteY52" fmla="*/ 3234565 h 6061990"/>
                <a:gd name="connsiteX53" fmla="*/ 775083 w 9143999"/>
                <a:gd name="connsiteY53" fmla="*/ 3226251 h 6061990"/>
                <a:gd name="connsiteX54" fmla="*/ 775083 w 9143999"/>
                <a:gd name="connsiteY54" fmla="*/ 3223876 h 6061990"/>
                <a:gd name="connsiteX55" fmla="*/ 778146 w 9143999"/>
                <a:gd name="connsiteY55" fmla="*/ 3218334 h 6061990"/>
                <a:gd name="connsiteX56" fmla="*/ 782085 w 9143999"/>
                <a:gd name="connsiteY56" fmla="*/ 3195374 h 6061990"/>
                <a:gd name="connsiteX57" fmla="*/ 813594 w 9143999"/>
                <a:gd name="connsiteY57" fmla="*/ 3106699 h 6061990"/>
                <a:gd name="connsiteX58" fmla="*/ 890617 w 9143999"/>
                <a:gd name="connsiteY58" fmla="*/ 2926182 h 6061990"/>
                <a:gd name="connsiteX59" fmla="*/ 1156698 w 9143999"/>
                <a:gd name="connsiteY59" fmla="*/ 2565148 h 6061990"/>
                <a:gd name="connsiteX60" fmla="*/ 1576824 w 9143999"/>
                <a:gd name="connsiteY60" fmla="*/ 2254786 h 6061990"/>
                <a:gd name="connsiteX61" fmla="*/ 2077475 w 9143999"/>
                <a:gd name="connsiteY61" fmla="*/ 2055267 h 6061990"/>
                <a:gd name="connsiteX62" fmla="*/ 2560620 w 9143999"/>
                <a:gd name="connsiteY62" fmla="*/ 1947590 h 6061990"/>
                <a:gd name="connsiteX63" fmla="*/ 3005254 w 9143999"/>
                <a:gd name="connsiteY63" fmla="*/ 1890585 h 6061990"/>
                <a:gd name="connsiteX64" fmla="*/ 3404374 w 9143999"/>
                <a:gd name="connsiteY64" fmla="*/ 1852581 h 6061990"/>
                <a:gd name="connsiteX65" fmla="*/ 3754480 w 9143999"/>
                <a:gd name="connsiteY65" fmla="*/ 1814578 h 6061990"/>
                <a:gd name="connsiteX66" fmla="*/ 4006556 w 9143999"/>
                <a:gd name="connsiteY66" fmla="*/ 1763907 h 6061990"/>
                <a:gd name="connsiteX67" fmla="*/ 4083579 w 9143999"/>
                <a:gd name="connsiteY67" fmla="*/ 1738571 h 6061990"/>
                <a:gd name="connsiteX68" fmla="*/ 4136095 w 9143999"/>
                <a:gd name="connsiteY68" fmla="*/ 1713235 h 6061990"/>
                <a:gd name="connsiteX69" fmla="*/ 4178107 w 9143999"/>
                <a:gd name="connsiteY69" fmla="*/ 1672065 h 6061990"/>
                <a:gd name="connsiteX70" fmla="*/ 4209617 w 9143999"/>
                <a:gd name="connsiteY70" fmla="*/ 1605558 h 6061990"/>
                <a:gd name="connsiteX71" fmla="*/ 4227122 w 9143999"/>
                <a:gd name="connsiteY71" fmla="*/ 1513716 h 6061990"/>
                <a:gd name="connsiteX72" fmla="*/ 4227122 w 9143999"/>
                <a:gd name="connsiteY72" fmla="*/ 1505403 h 6061990"/>
                <a:gd name="connsiteX73" fmla="*/ 4227122 w 9143999"/>
                <a:gd name="connsiteY73" fmla="*/ 1495902 h 6061990"/>
                <a:gd name="connsiteX74" fmla="*/ 4227122 w 9143999"/>
                <a:gd name="connsiteY74" fmla="*/ 1482047 h 6061990"/>
                <a:gd name="connsiteX75" fmla="*/ 4223621 w 9143999"/>
                <a:gd name="connsiteY75" fmla="*/ 1463045 h 6061990"/>
                <a:gd name="connsiteX76" fmla="*/ 4192112 w 9143999"/>
                <a:gd name="connsiteY76" fmla="*/ 1409207 h 6061990"/>
                <a:gd name="connsiteX77" fmla="*/ 4118589 w 9143999"/>
                <a:gd name="connsiteY77" fmla="*/ 1342700 h 6061990"/>
                <a:gd name="connsiteX78" fmla="*/ 3884019 w 9143999"/>
                <a:gd name="connsiteY78" fmla="*/ 1203354 h 6061990"/>
                <a:gd name="connsiteX79" fmla="*/ 3582928 w 9143999"/>
                <a:gd name="connsiteY79" fmla="*/ 1076675 h 6061990"/>
                <a:gd name="connsiteX80" fmla="*/ 3253829 w 9143999"/>
                <a:gd name="connsiteY80" fmla="*/ 965832 h 6061990"/>
                <a:gd name="connsiteX81" fmla="*/ 2543115 w 9143999"/>
                <a:gd name="connsiteY81" fmla="*/ 772647 h 6061990"/>
                <a:gd name="connsiteX82" fmla="*/ 1041163 w 9143999"/>
                <a:gd name="connsiteY82" fmla="*/ 468619 h 6061990"/>
                <a:gd name="connsiteX83" fmla="*/ 0 w 9143999"/>
                <a:gd name="connsiteY83" fmla="*/ 304674 h 6061990"/>
                <a:gd name="connsiteX84" fmla="*/ 0 w 9143999"/>
                <a:gd name="connsiteY84" fmla="*/ 0 h 6061990"/>
                <a:gd name="connsiteX0" fmla="*/ 0 w 9143999"/>
                <a:gd name="connsiteY0" fmla="*/ 0 h 6061990"/>
                <a:gd name="connsiteX1" fmla="*/ 1153197 w 9143999"/>
                <a:gd name="connsiteY1" fmla="*/ 113919 h 6061990"/>
                <a:gd name="connsiteX2" fmla="*/ 2742675 w 9143999"/>
                <a:gd name="connsiteY2" fmla="*/ 338773 h 6061990"/>
                <a:gd name="connsiteX3" fmla="*/ 3537414 w 9143999"/>
                <a:gd name="connsiteY3" fmla="*/ 500288 h 6061990"/>
                <a:gd name="connsiteX4" fmla="*/ 3933033 w 9143999"/>
                <a:gd name="connsiteY4" fmla="*/ 607965 h 6061990"/>
                <a:gd name="connsiteX5" fmla="*/ 4328653 w 9143999"/>
                <a:gd name="connsiteY5" fmla="*/ 747311 h 6061990"/>
                <a:gd name="connsiteX6" fmla="*/ 4717270 w 9143999"/>
                <a:gd name="connsiteY6" fmla="*/ 940496 h 6061990"/>
                <a:gd name="connsiteX7" fmla="*/ 4902826 w 9143999"/>
                <a:gd name="connsiteY7" fmla="*/ 1079842 h 6061990"/>
                <a:gd name="connsiteX8" fmla="*/ 5053371 w 9143999"/>
                <a:gd name="connsiteY8" fmla="*/ 1260359 h 6061990"/>
                <a:gd name="connsiteX9" fmla="*/ 5102386 w 9143999"/>
                <a:gd name="connsiteY9" fmla="*/ 1371203 h 6061990"/>
                <a:gd name="connsiteX10" fmla="*/ 5116390 w 9143999"/>
                <a:gd name="connsiteY10" fmla="*/ 1428208 h 6061990"/>
                <a:gd name="connsiteX11" fmla="*/ 5116390 w 9143999"/>
                <a:gd name="connsiteY11" fmla="*/ 1434542 h 6061990"/>
                <a:gd name="connsiteX12" fmla="*/ 5119454 w 9143999"/>
                <a:gd name="connsiteY12" fmla="*/ 1440084 h 6061990"/>
                <a:gd name="connsiteX13" fmla="*/ 5119891 w 9143999"/>
                <a:gd name="connsiteY13" fmla="*/ 1446418 h 6061990"/>
                <a:gd name="connsiteX14" fmla="*/ 5126893 w 9143999"/>
                <a:gd name="connsiteY14" fmla="*/ 1472546 h 6061990"/>
                <a:gd name="connsiteX15" fmla="*/ 5144398 w 9143999"/>
                <a:gd name="connsiteY15" fmla="*/ 1646729 h 6061990"/>
                <a:gd name="connsiteX16" fmla="*/ 5112889 w 9143999"/>
                <a:gd name="connsiteY16" fmla="*/ 1843081 h 6061990"/>
                <a:gd name="connsiteX17" fmla="*/ 5000855 w 9143999"/>
                <a:gd name="connsiteY17" fmla="*/ 2048933 h 6061990"/>
                <a:gd name="connsiteX18" fmla="*/ 4808297 w 9143999"/>
                <a:gd name="connsiteY18" fmla="*/ 2235784 h 6061990"/>
                <a:gd name="connsiteX19" fmla="*/ 4570225 w 9143999"/>
                <a:gd name="connsiteY19" fmla="*/ 2371963 h 6061990"/>
                <a:gd name="connsiteX20" fmla="*/ 4325152 w 9143999"/>
                <a:gd name="connsiteY20" fmla="*/ 2470139 h 6061990"/>
                <a:gd name="connsiteX21" fmla="*/ 4094082 w 9143999"/>
                <a:gd name="connsiteY21" fmla="*/ 2536645 h 6061990"/>
                <a:gd name="connsiteX22" fmla="*/ 3670454 w 9143999"/>
                <a:gd name="connsiteY22" fmla="*/ 2634821 h 6061990"/>
                <a:gd name="connsiteX23" fmla="*/ 3292341 w 9143999"/>
                <a:gd name="connsiteY23" fmla="*/ 2713995 h 6061990"/>
                <a:gd name="connsiteX24" fmla="*/ 2966743 w 9143999"/>
                <a:gd name="connsiteY24" fmla="*/ 2796336 h 6061990"/>
                <a:gd name="connsiteX25" fmla="*/ 2711166 w 9143999"/>
                <a:gd name="connsiteY25" fmla="*/ 2888178 h 6061990"/>
                <a:gd name="connsiteX26" fmla="*/ 2550117 w 9143999"/>
                <a:gd name="connsiteY26" fmla="*/ 2986354 h 6061990"/>
                <a:gd name="connsiteX27" fmla="*/ 2466092 w 9143999"/>
                <a:gd name="connsiteY27" fmla="*/ 3087697 h 6061990"/>
                <a:gd name="connsiteX28" fmla="*/ 2420578 w 9143999"/>
                <a:gd name="connsiteY28" fmla="*/ 3217543 h 6061990"/>
                <a:gd name="connsiteX29" fmla="*/ 2445086 w 9143999"/>
                <a:gd name="connsiteY29" fmla="*/ 3470900 h 6061990"/>
                <a:gd name="connsiteX30" fmla="*/ 2529111 w 9143999"/>
                <a:gd name="connsiteY30" fmla="*/ 3575409 h 6061990"/>
                <a:gd name="connsiteX31" fmla="*/ 2886218 w 9143999"/>
                <a:gd name="connsiteY31" fmla="*/ 3828766 h 6061990"/>
                <a:gd name="connsiteX32" fmla="*/ 3414877 w 9143999"/>
                <a:gd name="connsiteY32" fmla="*/ 4075790 h 6061990"/>
                <a:gd name="connsiteX33" fmla="*/ 4034564 w 9143999"/>
                <a:gd name="connsiteY33" fmla="*/ 4294310 h 6061990"/>
                <a:gd name="connsiteX34" fmla="*/ 4706767 w 9143999"/>
                <a:gd name="connsiteY34" fmla="*/ 4487495 h 6061990"/>
                <a:gd name="connsiteX35" fmla="*/ 6128195 w 9143999"/>
                <a:gd name="connsiteY35" fmla="*/ 4810525 h 6061990"/>
                <a:gd name="connsiteX36" fmla="*/ 7609141 w 9143999"/>
                <a:gd name="connsiteY36" fmla="*/ 5070216 h 6061990"/>
                <a:gd name="connsiteX37" fmla="*/ 9118095 w 9143999"/>
                <a:gd name="connsiteY37" fmla="*/ 5285570 h 6061990"/>
                <a:gd name="connsiteX38" fmla="*/ 9143999 w 9143999"/>
                <a:gd name="connsiteY38" fmla="*/ 5288702 h 6061990"/>
                <a:gd name="connsiteX39" fmla="*/ 9143999 w 9143999"/>
                <a:gd name="connsiteY39" fmla="*/ 6061990 h 6061990"/>
                <a:gd name="connsiteX40" fmla="*/ 4752032 w 9143999"/>
                <a:gd name="connsiteY40" fmla="*/ 6061990 h 6061990"/>
                <a:gd name="connsiteX41" fmla="*/ 3828002 w 9143999"/>
                <a:gd name="connsiteY41" fmla="*/ 5760614 h 6061990"/>
                <a:gd name="connsiteX42" fmla="*/ 3071774 w 9143999"/>
                <a:gd name="connsiteY42" fmla="*/ 5475587 h 6061990"/>
                <a:gd name="connsiteX43" fmla="*/ 2329551 w 9143999"/>
                <a:gd name="connsiteY43" fmla="*/ 5136722 h 6061990"/>
                <a:gd name="connsiteX44" fmla="*/ 1615336 w 9143999"/>
                <a:gd name="connsiteY44" fmla="*/ 4712349 h 6061990"/>
                <a:gd name="connsiteX45" fmla="*/ 1282736 w 9143999"/>
                <a:gd name="connsiteY45" fmla="*/ 4446324 h 6061990"/>
                <a:gd name="connsiteX46" fmla="*/ 992148 w 9143999"/>
                <a:gd name="connsiteY46" fmla="*/ 4123294 h 6061990"/>
                <a:gd name="connsiteX47" fmla="*/ 792588 w 9143999"/>
                <a:gd name="connsiteY47" fmla="*/ 3733758 h 6061990"/>
                <a:gd name="connsiteX48" fmla="*/ 761078 w 9143999"/>
                <a:gd name="connsiteY48" fmla="*/ 3296717 h 6061990"/>
                <a:gd name="connsiteX49" fmla="*/ 764579 w 9143999"/>
                <a:gd name="connsiteY49" fmla="*/ 3271381 h 6061990"/>
                <a:gd name="connsiteX50" fmla="*/ 767643 w 9143999"/>
                <a:gd name="connsiteY50" fmla="*/ 3257526 h 6061990"/>
                <a:gd name="connsiteX51" fmla="*/ 771582 w 9143999"/>
                <a:gd name="connsiteY51" fmla="*/ 3242878 h 6061990"/>
                <a:gd name="connsiteX52" fmla="*/ 774645 w 9143999"/>
                <a:gd name="connsiteY52" fmla="*/ 3234565 h 6061990"/>
                <a:gd name="connsiteX53" fmla="*/ 775083 w 9143999"/>
                <a:gd name="connsiteY53" fmla="*/ 3226251 h 6061990"/>
                <a:gd name="connsiteX54" fmla="*/ 775083 w 9143999"/>
                <a:gd name="connsiteY54" fmla="*/ 3223876 h 6061990"/>
                <a:gd name="connsiteX55" fmla="*/ 778146 w 9143999"/>
                <a:gd name="connsiteY55" fmla="*/ 3218334 h 6061990"/>
                <a:gd name="connsiteX56" fmla="*/ 782085 w 9143999"/>
                <a:gd name="connsiteY56" fmla="*/ 3195374 h 6061990"/>
                <a:gd name="connsiteX57" fmla="*/ 813594 w 9143999"/>
                <a:gd name="connsiteY57" fmla="*/ 3106699 h 6061990"/>
                <a:gd name="connsiteX58" fmla="*/ 890617 w 9143999"/>
                <a:gd name="connsiteY58" fmla="*/ 2926182 h 6061990"/>
                <a:gd name="connsiteX59" fmla="*/ 1156698 w 9143999"/>
                <a:gd name="connsiteY59" fmla="*/ 2565148 h 6061990"/>
                <a:gd name="connsiteX60" fmla="*/ 1576824 w 9143999"/>
                <a:gd name="connsiteY60" fmla="*/ 2254786 h 6061990"/>
                <a:gd name="connsiteX61" fmla="*/ 2077475 w 9143999"/>
                <a:gd name="connsiteY61" fmla="*/ 2055267 h 6061990"/>
                <a:gd name="connsiteX62" fmla="*/ 2560620 w 9143999"/>
                <a:gd name="connsiteY62" fmla="*/ 1947590 h 6061990"/>
                <a:gd name="connsiteX63" fmla="*/ 3005254 w 9143999"/>
                <a:gd name="connsiteY63" fmla="*/ 1890585 h 6061990"/>
                <a:gd name="connsiteX64" fmla="*/ 3404374 w 9143999"/>
                <a:gd name="connsiteY64" fmla="*/ 1852581 h 6061990"/>
                <a:gd name="connsiteX65" fmla="*/ 3754480 w 9143999"/>
                <a:gd name="connsiteY65" fmla="*/ 1814578 h 6061990"/>
                <a:gd name="connsiteX66" fmla="*/ 4006556 w 9143999"/>
                <a:gd name="connsiteY66" fmla="*/ 1763907 h 6061990"/>
                <a:gd name="connsiteX67" fmla="*/ 4083579 w 9143999"/>
                <a:gd name="connsiteY67" fmla="*/ 1738571 h 6061990"/>
                <a:gd name="connsiteX68" fmla="*/ 4136095 w 9143999"/>
                <a:gd name="connsiteY68" fmla="*/ 1713235 h 6061990"/>
                <a:gd name="connsiteX69" fmla="*/ 4178107 w 9143999"/>
                <a:gd name="connsiteY69" fmla="*/ 1672065 h 6061990"/>
                <a:gd name="connsiteX70" fmla="*/ 4209617 w 9143999"/>
                <a:gd name="connsiteY70" fmla="*/ 1605558 h 6061990"/>
                <a:gd name="connsiteX71" fmla="*/ 4227122 w 9143999"/>
                <a:gd name="connsiteY71" fmla="*/ 1513716 h 6061990"/>
                <a:gd name="connsiteX72" fmla="*/ 4227122 w 9143999"/>
                <a:gd name="connsiteY72" fmla="*/ 1505403 h 6061990"/>
                <a:gd name="connsiteX73" fmla="*/ 4227122 w 9143999"/>
                <a:gd name="connsiteY73" fmla="*/ 1495902 h 6061990"/>
                <a:gd name="connsiteX74" fmla="*/ 4227122 w 9143999"/>
                <a:gd name="connsiteY74" fmla="*/ 1482047 h 6061990"/>
                <a:gd name="connsiteX75" fmla="*/ 4223621 w 9143999"/>
                <a:gd name="connsiteY75" fmla="*/ 1463045 h 6061990"/>
                <a:gd name="connsiteX76" fmla="*/ 4192112 w 9143999"/>
                <a:gd name="connsiteY76" fmla="*/ 1409207 h 6061990"/>
                <a:gd name="connsiteX77" fmla="*/ 4118589 w 9143999"/>
                <a:gd name="connsiteY77" fmla="*/ 1342700 h 6061990"/>
                <a:gd name="connsiteX78" fmla="*/ 3884019 w 9143999"/>
                <a:gd name="connsiteY78" fmla="*/ 1203354 h 6061990"/>
                <a:gd name="connsiteX79" fmla="*/ 3582928 w 9143999"/>
                <a:gd name="connsiteY79" fmla="*/ 1076675 h 6061990"/>
                <a:gd name="connsiteX80" fmla="*/ 3253829 w 9143999"/>
                <a:gd name="connsiteY80" fmla="*/ 965832 h 6061990"/>
                <a:gd name="connsiteX81" fmla="*/ 2543115 w 9143999"/>
                <a:gd name="connsiteY81" fmla="*/ 772647 h 6061990"/>
                <a:gd name="connsiteX82" fmla="*/ 1041163 w 9143999"/>
                <a:gd name="connsiteY82" fmla="*/ 468619 h 6061990"/>
                <a:gd name="connsiteX83" fmla="*/ 0 w 9143999"/>
                <a:gd name="connsiteY83" fmla="*/ 304674 h 6061990"/>
                <a:gd name="connsiteX84" fmla="*/ 0 w 9143999"/>
                <a:gd name="connsiteY84" fmla="*/ 0 h 6061990"/>
                <a:gd name="connsiteX0" fmla="*/ 0 w 9143999"/>
                <a:gd name="connsiteY0" fmla="*/ 0 h 6061990"/>
                <a:gd name="connsiteX1" fmla="*/ 1153197 w 9143999"/>
                <a:gd name="connsiteY1" fmla="*/ 113919 h 6061990"/>
                <a:gd name="connsiteX2" fmla="*/ 2742675 w 9143999"/>
                <a:gd name="connsiteY2" fmla="*/ 338773 h 6061990"/>
                <a:gd name="connsiteX3" fmla="*/ 3537414 w 9143999"/>
                <a:gd name="connsiteY3" fmla="*/ 500288 h 6061990"/>
                <a:gd name="connsiteX4" fmla="*/ 3933033 w 9143999"/>
                <a:gd name="connsiteY4" fmla="*/ 607965 h 6061990"/>
                <a:gd name="connsiteX5" fmla="*/ 4328653 w 9143999"/>
                <a:gd name="connsiteY5" fmla="*/ 747311 h 6061990"/>
                <a:gd name="connsiteX6" fmla="*/ 4717270 w 9143999"/>
                <a:gd name="connsiteY6" fmla="*/ 940496 h 6061990"/>
                <a:gd name="connsiteX7" fmla="*/ 4902826 w 9143999"/>
                <a:gd name="connsiteY7" fmla="*/ 1079842 h 6061990"/>
                <a:gd name="connsiteX8" fmla="*/ 5053371 w 9143999"/>
                <a:gd name="connsiteY8" fmla="*/ 1260359 h 6061990"/>
                <a:gd name="connsiteX9" fmla="*/ 5102386 w 9143999"/>
                <a:gd name="connsiteY9" fmla="*/ 1371203 h 6061990"/>
                <a:gd name="connsiteX10" fmla="*/ 5116390 w 9143999"/>
                <a:gd name="connsiteY10" fmla="*/ 1428208 h 6061990"/>
                <a:gd name="connsiteX11" fmla="*/ 5116390 w 9143999"/>
                <a:gd name="connsiteY11" fmla="*/ 1434542 h 6061990"/>
                <a:gd name="connsiteX12" fmla="*/ 5119454 w 9143999"/>
                <a:gd name="connsiteY12" fmla="*/ 1440084 h 6061990"/>
                <a:gd name="connsiteX13" fmla="*/ 5119891 w 9143999"/>
                <a:gd name="connsiteY13" fmla="*/ 1446418 h 6061990"/>
                <a:gd name="connsiteX14" fmla="*/ 5126893 w 9143999"/>
                <a:gd name="connsiteY14" fmla="*/ 1472546 h 6061990"/>
                <a:gd name="connsiteX15" fmla="*/ 5144398 w 9143999"/>
                <a:gd name="connsiteY15" fmla="*/ 1646729 h 6061990"/>
                <a:gd name="connsiteX16" fmla="*/ 5112889 w 9143999"/>
                <a:gd name="connsiteY16" fmla="*/ 1843081 h 6061990"/>
                <a:gd name="connsiteX17" fmla="*/ 5000855 w 9143999"/>
                <a:gd name="connsiteY17" fmla="*/ 2048933 h 6061990"/>
                <a:gd name="connsiteX18" fmla="*/ 4808297 w 9143999"/>
                <a:gd name="connsiteY18" fmla="*/ 2235784 h 6061990"/>
                <a:gd name="connsiteX19" fmla="*/ 4570225 w 9143999"/>
                <a:gd name="connsiteY19" fmla="*/ 2371963 h 6061990"/>
                <a:gd name="connsiteX20" fmla="*/ 4325152 w 9143999"/>
                <a:gd name="connsiteY20" fmla="*/ 2470139 h 6061990"/>
                <a:gd name="connsiteX21" fmla="*/ 4094082 w 9143999"/>
                <a:gd name="connsiteY21" fmla="*/ 2536645 h 6061990"/>
                <a:gd name="connsiteX22" fmla="*/ 3670454 w 9143999"/>
                <a:gd name="connsiteY22" fmla="*/ 2634821 h 6061990"/>
                <a:gd name="connsiteX23" fmla="*/ 3292341 w 9143999"/>
                <a:gd name="connsiteY23" fmla="*/ 2713995 h 6061990"/>
                <a:gd name="connsiteX24" fmla="*/ 2966743 w 9143999"/>
                <a:gd name="connsiteY24" fmla="*/ 2796336 h 6061990"/>
                <a:gd name="connsiteX25" fmla="*/ 2711166 w 9143999"/>
                <a:gd name="connsiteY25" fmla="*/ 2888178 h 6061990"/>
                <a:gd name="connsiteX26" fmla="*/ 2550117 w 9143999"/>
                <a:gd name="connsiteY26" fmla="*/ 2986354 h 6061990"/>
                <a:gd name="connsiteX27" fmla="*/ 2466092 w 9143999"/>
                <a:gd name="connsiteY27" fmla="*/ 3087697 h 6061990"/>
                <a:gd name="connsiteX28" fmla="*/ 2420578 w 9143999"/>
                <a:gd name="connsiteY28" fmla="*/ 3217543 h 6061990"/>
                <a:gd name="connsiteX29" fmla="*/ 2445086 w 9143999"/>
                <a:gd name="connsiteY29" fmla="*/ 3470900 h 6061990"/>
                <a:gd name="connsiteX30" fmla="*/ 2529111 w 9143999"/>
                <a:gd name="connsiteY30" fmla="*/ 3575409 h 6061990"/>
                <a:gd name="connsiteX31" fmla="*/ 2886218 w 9143999"/>
                <a:gd name="connsiteY31" fmla="*/ 3828766 h 6061990"/>
                <a:gd name="connsiteX32" fmla="*/ 3414877 w 9143999"/>
                <a:gd name="connsiteY32" fmla="*/ 4075790 h 6061990"/>
                <a:gd name="connsiteX33" fmla="*/ 4034564 w 9143999"/>
                <a:gd name="connsiteY33" fmla="*/ 4294310 h 6061990"/>
                <a:gd name="connsiteX34" fmla="*/ 4706767 w 9143999"/>
                <a:gd name="connsiteY34" fmla="*/ 4487495 h 6061990"/>
                <a:gd name="connsiteX35" fmla="*/ 6128195 w 9143999"/>
                <a:gd name="connsiteY35" fmla="*/ 4810525 h 6061990"/>
                <a:gd name="connsiteX36" fmla="*/ 7609141 w 9143999"/>
                <a:gd name="connsiteY36" fmla="*/ 5070216 h 6061990"/>
                <a:gd name="connsiteX37" fmla="*/ 9118095 w 9143999"/>
                <a:gd name="connsiteY37" fmla="*/ 5285570 h 6061990"/>
                <a:gd name="connsiteX38" fmla="*/ 9143999 w 9143999"/>
                <a:gd name="connsiteY38" fmla="*/ 5288702 h 6061990"/>
                <a:gd name="connsiteX39" fmla="*/ 9143999 w 9143999"/>
                <a:gd name="connsiteY39" fmla="*/ 6061990 h 6061990"/>
                <a:gd name="connsiteX40" fmla="*/ 4752032 w 9143999"/>
                <a:gd name="connsiteY40" fmla="*/ 6061990 h 6061990"/>
                <a:gd name="connsiteX41" fmla="*/ 3828002 w 9143999"/>
                <a:gd name="connsiteY41" fmla="*/ 5760614 h 6061990"/>
                <a:gd name="connsiteX42" fmla="*/ 3071774 w 9143999"/>
                <a:gd name="connsiteY42" fmla="*/ 5475587 h 6061990"/>
                <a:gd name="connsiteX43" fmla="*/ 2329551 w 9143999"/>
                <a:gd name="connsiteY43" fmla="*/ 5136722 h 6061990"/>
                <a:gd name="connsiteX44" fmla="*/ 1615336 w 9143999"/>
                <a:gd name="connsiteY44" fmla="*/ 4712349 h 6061990"/>
                <a:gd name="connsiteX45" fmla="*/ 1282736 w 9143999"/>
                <a:gd name="connsiteY45" fmla="*/ 4446324 h 6061990"/>
                <a:gd name="connsiteX46" fmla="*/ 992148 w 9143999"/>
                <a:gd name="connsiteY46" fmla="*/ 4123294 h 6061990"/>
                <a:gd name="connsiteX47" fmla="*/ 792588 w 9143999"/>
                <a:gd name="connsiteY47" fmla="*/ 3733758 h 6061990"/>
                <a:gd name="connsiteX48" fmla="*/ 761078 w 9143999"/>
                <a:gd name="connsiteY48" fmla="*/ 3296717 h 6061990"/>
                <a:gd name="connsiteX49" fmla="*/ 764579 w 9143999"/>
                <a:gd name="connsiteY49" fmla="*/ 3271381 h 6061990"/>
                <a:gd name="connsiteX50" fmla="*/ 767643 w 9143999"/>
                <a:gd name="connsiteY50" fmla="*/ 3257526 h 6061990"/>
                <a:gd name="connsiteX51" fmla="*/ 771582 w 9143999"/>
                <a:gd name="connsiteY51" fmla="*/ 3242878 h 6061990"/>
                <a:gd name="connsiteX52" fmla="*/ 774645 w 9143999"/>
                <a:gd name="connsiteY52" fmla="*/ 3234565 h 6061990"/>
                <a:gd name="connsiteX53" fmla="*/ 775083 w 9143999"/>
                <a:gd name="connsiteY53" fmla="*/ 3226251 h 6061990"/>
                <a:gd name="connsiteX54" fmla="*/ 775083 w 9143999"/>
                <a:gd name="connsiteY54" fmla="*/ 3223876 h 6061990"/>
                <a:gd name="connsiteX55" fmla="*/ 778146 w 9143999"/>
                <a:gd name="connsiteY55" fmla="*/ 3218334 h 6061990"/>
                <a:gd name="connsiteX56" fmla="*/ 782085 w 9143999"/>
                <a:gd name="connsiteY56" fmla="*/ 3195374 h 6061990"/>
                <a:gd name="connsiteX57" fmla="*/ 813594 w 9143999"/>
                <a:gd name="connsiteY57" fmla="*/ 3106699 h 6061990"/>
                <a:gd name="connsiteX58" fmla="*/ 890617 w 9143999"/>
                <a:gd name="connsiteY58" fmla="*/ 2926182 h 6061990"/>
                <a:gd name="connsiteX59" fmla="*/ 1156698 w 9143999"/>
                <a:gd name="connsiteY59" fmla="*/ 2565148 h 6061990"/>
                <a:gd name="connsiteX60" fmla="*/ 1576824 w 9143999"/>
                <a:gd name="connsiteY60" fmla="*/ 2254786 h 6061990"/>
                <a:gd name="connsiteX61" fmla="*/ 2077475 w 9143999"/>
                <a:gd name="connsiteY61" fmla="*/ 2055267 h 6061990"/>
                <a:gd name="connsiteX62" fmla="*/ 2560620 w 9143999"/>
                <a:gd name="connsiteY62" fmla="*/ 1947590 h 6061990"/>
                <a:gd name="connsiteX63" fmla="*/ 3005254 w 9143999"/>
                <a:gd name="connsiteY63" fmla="*/ 1890585 h 6061990"/>
                <a:gd name="connsiteX64" fmla="*/ 3404374 w 9143999"/>
                <a:gd name="connsiteY64" fmla="*/ 1852581 h 6061990"/>
                <a:gd name="connsiteX65" fmla="*/ 3754480 w 9143999"/>
                <a:gd name="connsiteY65" fmla="*/ 1814578 h 6061990"/>
                <a:gd name="connsiteX66" fmla="*/ 4006556 w 9143999"/>
                <a:gd name="connsiteY66" fmla="*/ 1763907 h 6061990"/>
                <a:gd name="connsiteX67" fmla="*/ 4083579 w 9143999"/>
                <a:gd name="connsiteY67" fmla="*/ 1738571 h 6061990"/>
                <a:gd name="connsiteX68" fmla="*/ 4136095 w 9143999"/>
                <a:gd name="connsiteY68" fmla="*/ 1713235 h 6061990"/>
                <a:gd name="connsiteX69" fmla="*/ 4178107 w 9143999"/>
                <a:gd name="connsiteY69" fmla="*/ 1672065 h 6061990"/>
                <a:gd name="connsiteX70" fmla="*/ 4209617 w 9143999"/>
                <a:gd name="connsiteY70" fmla="*/ 1605558 h 6061990"/>
                <a:gd name="connsiteX71" fmla="*/ 4227122 w 9143999"/>
                <a:gd name="connsiteY71" fmla="*/ 1513716 h 6061990"/>
                <a:gd name="connsiteX72" fmla="*/ 4227122 w 9143999"/>
                <a:gd name="connsiteY72" fmla="*/ 1505403 h 6061990"/>
                <a:gd name="connsiteX73" fmla="*/ 4227122 w 9143999"/>
                <a:gd name="connsiteY73" fmla="*/ 1495902 h 6061990"/>
                <a:gd name="connsiteX74" fmla="*/ 4227122 w 9143999"/>
                <a:gd name="connsiteY74" fmla="*/ 1482047 h 6061990"/>
                <a:gd name="connsiteX75" fmla="*/ 4223621 w 9143999"/>
                <a:gd name="connsiteY75" fmla="*/ 1463045 h 6061990"/>
                <a:gd name="connsiteX76" fmla="*/ 4192112 w 9143999"/>
                <a:gd name="connsiteY76" fmla="*/ 1409207 h 6061990"/>
                <a:gd name="connsiteX77" fmla="*/ 4118589 w 9143999"/>
                <a:gd name="connsiteY77" fmla="*/ 1342700 h 6061990"/>
                <a:gd name="connsiteX78" fmla="*/ 3884019 w 9143999"/>
                <a:gd name="connsiteY78" fmla="*/ 1203354 h 6061990"/>
                <a:gd name="connsiteX79" fmla="*/ 3582928 w 9143999"/>
                <a:gd name="connsiteY79" fmla="*/ 1076675 h 6061990"/>
                <a:gd name="connsiteX80" fmla="*/ 3253829 w 9143999"/>
                <a:gd name="connsiteY80" fmla="*/ 965832 h 6061990"/>
                <a:gd name="connsiteX81" fmla="*/ 2543115 w 9143999"/>
                <a:gd name="connsiteY81" fmla="*/ 772647 h 6061990"/>
                <a:gd name="connsiteX82" fmla="*/ 1041163 w 9143999"/>
                <a:gd name="connsiteY82" fmla="*/ 468619 h 6061990"/>
                <a:gd name="connsiteX83" fmla="*/ 0 w 9143999"/>
                <a:gd name="connsiteY83" fmla="*/ 304674 h 6061990"/>
                <a:gd name="connsiteX84" fmla="*/ 0 w 9143999"/>
                <a:gd name="connsiteY84" fmla="*/ 0 h 60619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</a:cxnLst>
              <a:rect l="l" t="t" r="r" b="b"/>
              <a:pathLst>
                <a:path w="9143999" h="6061990">
                  <a:moveTo>
                    <a:pt x="0" y="0"/>
                  </a:moveTo>
                  <a:cubicBezTo>
                    <a:pt x="383616" y="31868"/>
                    <a:pt x="768406" y="70410"/>
                    <a:pt x="1153197" y="113919"/>
                  </a:cubicBezTo>
                  <a:cubicBezTo>
                    <a:pt x="1681856" y="174091"/>
                    <a:pt x="2214016" y="243764"/>
                    <a:pt x="2742675" y="338773"/>
                  </a:cubicBezTo>
                  <a:cubicBezTo>
                    <a:pt x="3008755" y="383110"/>
                    <a:pt x="3271334" y="436949"/>
                    <a:pt x="3537414" y="500288"/>
                  </a:cubicBezTo>
                  <a:lnTo>
                    <a:pt x="3933033" y="607965"/>
                  </a:lnTo>
                  <a:cubicBezTo>
                    <a:pt x="4062572" y="649135"/>
                    <a:pt x="4195613" y="693473"/>
                    <a:pt x="4328653" y="747311"/>
                  </a:cubicBezTo>
                  <a:cubicBezTo>
                    <a:pt x="4458192" y="797983"/>
                    <a:pt x="4591232" y="861322"/>
                    <a:pt x="4717270" y="940496"/>
                  </a:cubicBezTo>
                  <a:cubicBezTo>
                    <a:pt x="4780289" y="981667"/>
                    <a:pt x="4843308" y="1026004"/>
                    <a:pt x="4902826" y="1079842"/>
                  </a:cubicBezTo>
                  <a:cubicBezTo>
                    <a:pt x="4958842" y="1130514"/>
                    <a:pt x="5011358" y="1190686"/>
                    <a:pt x="5053371" y="1260359"/>
                  </a:cubicBezTo>
                  <a:cubicBezTo>
                    <a:pt x="5074377" y="1295196"/>
                    <a:pt x="5088381" y="1333200"/>
                    <a:pt x="5102386" y="1371203"/>
                  </a:cubicBezTo>
                  <a:cubicBezTo>
                    <a:pt x="5109388" y="1390205"/>
                    <a:pt x="5112889" y="1409207"/>
                    <a:pt x="5116390" y="1428208"/>
                  </a:cubicBezTo>
                  <a:lnTo>
                    <a:pt x="5116390" y="1434542"/>
                  </a:lnTo>
                  <a:lnTo>
                    <a:pt x="5119454" y="1440084"/>
                  </a:lnTo>
                  <a:cubicBezTo>
                    <a:pt x="5119600" y="1442195"/>
                    <a:pt x="5119745" y="1444307"/>
                    <a:pt x="5119891" y="1446418"/>
                  </a:cubicBezTo>
                  <a:lnTo>
                    <a:pt x="5126893" y="1472546"/>
                  </a:lnTo>
                  <a:cubicBezTo>
                    <a:pt x="5137396" y="1526384"/>
                    <a:pt x="5144398" y="1586557"/>
                    <a:pt x="5144398" y="1646729"/>
                  </a:cubicBezTo>
                  <a:cubicBezTo>
                    <a:pt x="5140897" y="1710068"/>
                    <a:pt x="5133895" y="1776574"/>
                    <a:pt x="5112889" y="1843081"/>
                  </a:cubicBezTo>
                  <a:cubicBezTo>
                    <a:pt x="5088381" y="1912754"/>
                    <a:pt x="5053371" y="1982427"/>
                    <a:pt x="5000855" y="2048933"/>
                  </a:cubicBezTo>
                  <a:cubicBezTo>
                    <a:pt x="4948339" y="2118606"/>
                    <a:pt x="4881819" y="2181946"/>
                    <a:pt x="4808297" y="2235784"/>
                  </a:cubicBezTo>
                  <a:cubicBezTo>
                    <a:pt x="4731274" y="2289622"/>
                    <a:pt x="4650750" y="2333960"/>
                    <a:pt x="4570225" y="2371963"/>
                  </a:cubicBezTo>
                  <a:cubicBezTo>
                    <a:pt x="4486200" y="2409967"/>
                    <a:pt x="4405676" y="2441637"/>
                    <a:pt x="4325152" y="2470139"/>
                  </a:cubicBezTo>
                  <a:cubicBezTo>
                    <a:pt x="4248128" y="2495475"/>
                    <a:pt x="4171105" y="2517644"/>
                    <a:pt x="4094082" y="2536645"/>
                  </a:cubicBezTo>
                  <a:cubicBezTo>
                    <a:pt x="3943537" y="2577816"/>
                    <a:pt x="3803494" y="2606319"/>
                    <a:pt x="3670454" y="2634821"/>
                  </a:cubicBezTo>
                  <a:lnTo>
                    <a:pt x="3292341" y="2713995"/>
                  </a:lnTo>
                  <a:cubicBezTo>
                    <a:pt x="3173305" y="2739331"/>
                    <a:pt x="3064772" y="2767834"/>
                    <a:pt x="2966743" y="2796336"/>
                  </a:cubicBezTo>
                  <a:cubicBezTo>
                    <a:pt x="2868713" y="2824839"/>
                    <a:pt x="2781187" y="2856509"/>
                    <a:pt x="2711166" y="2888178"/>
                  </a:cubicBezTo>
                  <a:cubicBezTo>
                    <a:pt x="2641145" y="2919848"/>
                    <a:pt x="2588629" y="2951518"/>
                    <a:pt x="2550117" y="2986354"/>
                  </a:cubicBezTo>
                  <a:cubicBezTo>
                    <a:pt x="2511606" y="3018024"/>
                    <a:pt x="2483597" y="3052860"/>
                    <a:pt x="2466092" y="3087697"/>
                  </a:cubicBezTo>
                  <a:cubicBezTo>
                    <a:pt x="2445086" y="3125701"/>
                    <a:pt x="2433604" y="3159391"/>
                    <a:pt x="2420578" y="3217543"/>
                  </a:cubicBezTo>
                  <a:cubicBezTo>
                    <a:pt x="2407552" y="3275695"/>
                    <a:pt x="2400327" y="3409351"/>
                    <a:pt x="2445086" y="3470900"/>
                  </a:cubicBezTo>
                  <a:cubicBezTo>
                    <a:pt x="2489845" y="3532449"/>
                    <a:pt x="2490599" y="3537406"/>
                    <a:pt x="2529111" y="3575409"/>
                  </a:cubicBezTo>
                  <a:cubicBezTo>
                    <a:pt x="2606134" y="3654583"/>
                    <a:pt x="2732172" y="3743258"/>
                    <a:pt x="2886218" y="3828766"/>
                  </a:cubicBezTo>
                  <a:cubicBezTo>
                    <a:pt x="3036764" y="3914274"/>
                    <a:pt x="3218818" y="3996616"/>
                    <a:pt x="3414877" y="4075790"/>
                  </a:cubicBezTo>
                  <a:cubicBezTo>
                    <a:pt x="3607435" y="4151797"/>
                    <a:pt x="3817499" y="4224637"/>
                    <a:pt x="4034564" y="4294310"/>
                  </a:cubicBezTo>
                  <a:cubicBezTo>
                    <a:pt x="4251629" y="4360816"/>
                    <a:pt x="4475697" y="4427323"/>
                    <a:pt x="4706767" y="4487495"/>
                  </a:cubicBezTo>
                  <a:cubicBezTo>
                    <a:pt x="5165405" y="4607839"/>
                    <a:pt x="5645049" y="4712349"/>
                    <a:pt x="6128195" y="4810525"/>
                  </a:cubicBezTo>
                  <a:cubicBezTo>
                    <a:pt x="6614841" y="4905534"/>
                    <a:pt x="7111991" y="4994209"/>
                    <a:pt x="7609141" y="5070216"/>
                  </a:cubicBezTo>
                  <a:cubicBezTo>
                    <a:pt x="8109791" y="5149390"/>
                    <a:pt x="8613943" y="5222230"/>
                    <a:pt x="9118095" y="5285570"/>
                  </a:cubicBezTo>
                  <a:lnTo>
                    <a:pt x="9143999" y="5288702"/>
                  </a:lnTo>
                  <a:lnTo>
                    <a:pt x="9143999" y="6061990"/>
                  </a:lnTo>
                  <a:lnTo>
                    <a:pt x="4752032" y="6061990"/>
                  </a:lnTo>
                  <a:cubicBezTo>
                    <a:pt x="4441382" y="5969608"/>
                    <a:pt x="4132773" y="5869741"/>
                    <a:pt x="3828002" y="5760614"/>
                  </a:cubicBezTo>
                  <a:cubicBezTo>
                    <a:pt x="3572425" y="5671939"/>
                    <a:pt x="3323850" y="5576930"/>
                    <a:pt x="3071774" y="5475587"/>
                  </a:cubicBezTo>
                  <a:cubicBezTo>
                    <a:pt x="2823199" y="5371078"/>
                    <a:pt x="2574625" y="5260234"/>
                    <a:pt x="2329551" y="5136722"/>
                  </a:cubicBezTo>
                  <a:cubicBezTo>
                    <a:pt x="2087978" y="5010044"/>
                    <a:pt x="1846405" y="4873864"/>
                    <a:pt x="1615336" y="4712349"/>
                  </a:cubicBezTo>
                  <a:cubicBezTo>
                    <a:pt x="1499801" y="4630008"/>
                    <a:pt x="1387767" y="4544500"/>
                    <a:pt x="1282736" y="4446324"/>
                  </a:cubicBezTo>
                  <a:cubicBezTo>
                    <a:pt x="1177704" y="4348149"/>
                    <a:pt x="1076173" y="4243639"/>
                    <a:pt x="992148" y="4123294"/>
                  </a:cubicBezTo>
                  <a:cubicBezTo>
                    <a:pt x="908123" y="4006116"/>
                    <a:pt x="834601" y="3873104"/>
                    <a:pt x="792588" y="3733758"/>
                  </a:cubicBezTo>
                  <a:cubicBezTo>
                    <a:pt x="750575" y="3591244"/>
                    <a:pt x="740072" y="3442397"/>
                    <a:pt x="761078" y="3296717"/>
                  </a:cubicBezTo>
                  <a:lnTo>
                    <a:pt x="764579" y="3271381"/>
                  </a:lnTo>
                  <a:lnTo>
                    <a:pt x="767643" y="3257526"/>
                  </a:lnTo>
                  <a:cubicBezTo>
                    <a:pt x="768081" y="3249212"/>
                    <a:pt x="771582" y="3242878"/>
                    <a:pt x="771582" y="3242878"/>
                  </a:cubicBezTo>
                  <a:lnTo>
                    <a:pt x="774645" y="3234565"/>
                  </a:lnTo>
                  <a:lnTo>
                    <a:pt x="775083" y="3226251"/>
                  </a:lnTo>
                  <a:lnTo>
                    <a:pt x="775083" y="3223876"/>
                  </a:lnTo>
                  <a:lnTo>
                    <a:pt x="778146" y="3218334"/>
                  </a:lnTo>
                  <a:lnTo>
                    <a:pt x="782085" y="3195374"/>
                  </a:lnTo>
                  <a:cubicBezTo>
                    <a:pt x="792588" y="3166871"/>
                    <a:pt x="799590" y="3138368"/>
                    <a:pt x="813594" y="3106699"/>
                  </a:cubicBezTo>
                  <a:cubicBezTo>
                    <a:pt x="834601" y="3046527"/>
                    <a:pt x="859108" y="2986354"/>
                    <a:pt x="890617" y="2926182"/>
                  </a:cubicBezTo>
                  <a:cubicBezTo>
                    <a:pt x="953636" y="2802670"/>
                    <a:pt x="1041163" y="2679159"/>
                    <a:pt x="1156698" y="2565148"/>
                  </a:cubicBezTo>
                  <a:cubicBezTo>
                    <a:pt x="1272232" y="2447970"/>
                    <a:pt x="1419277" y="2340294"/>
                    <a:pt x="1576824" y="2254786"/>
                  </a:cubicBezTo>
                  <a:cubicBezTo>
                    <a:pt x="1737873" y="2169278"/>
                    <a:pt x="1909424" y="2102772"/>
                    <a:pt x="2077475" y="2055267"/>
                  </a:cubicBezTo>
                  <a:cubicBezTo>
                    <a:pt x="2242024" y="2004596"/>
                    <a:pt x="2406574" y="1972926"/>
                    <a:pt x="2560620" y="1947590"/>
                  </a:cubicBezTo>
                  <a:cubicBezTo>
                    <a:pt x="2718168" y="1922255"/>
                    <a:pt x="2865212" y="1903253"/>
                    <a:pt x="3005254" y="1890585"/>
                  </a:cubicBezTo>
                  <a:cubicBezTo>
                    <a:pt x="3145296" y="1874750"/>
                    <a:pt x="3281837" y="1862082"/>
                    <a:pt x="3404374" y="1852581"/>
                  </a:cubicBezTo>
                  <a:lnTo>
                    <a:pt x="3754480" y="1814578"/>
                  </a:lnTo>
                  <a:cubicBezTo>
                    <a:pt x="3856010" y="1798743"/>
                    <a:pt x="3947038" y="1782908"/>
                    <a:pt x="4006556" y="1763907"/>
                  </a:cubicBezTo>
                  <a:cubicBezTo>
                    <a:pt x="4038065" y="1754406"/>
                    <a:pt x="4066074" y="1748072"/>
                    <a:pt x="4083579" y="1738571"/>
                  </a:cubicBezTo>
                  <a:cubicBezTo>
                    <a:pt x="4104585" y="1732237"/>
                    <a:pt x="4122090" y="1722736"/>
                    <a:pt x="4136095" y="1713235"/>
                  </a:cubicBezTo>
                  <a:cubicBezTo>
                    <a:pt x="4150099" y="1703734"/>
                    <a:pt x="4164103" y="1691066"/>
                    <a:pt x="4178107" y="1672065"/>
                  </a:cubicBezTo>
                  <a:cubicBezTo>
                    <a:pt x="4192112" y="1653063"/>
                    <a:pt x="4202615" y="1630894"/>
                    <a:pt x="4209617" y="1605558"/>
                  </a:cubicBezTo>
                  <a:cubicBezTo>
                    <a:pt x="4220120" y="1577056"/>
                    <a:pt x="4223621" y="1548553"/>
                    <a:pt x="4227122" y="1513716"/>
                  </a:cubicBezTo>
                  <a:lnTo>
                    <a:pt x="4227122" y="1505403"/>
                  </a:lnTo>
                  <a:lnTo>
                    <a:pt x="4227122" y="1495902"/>
                  </a:lnTo>
                  <a:lnTo>
                    <a:pt x="4227122" y="1482047"/>
                  </a:lnTo>
                  <a:cubicBezTo>
                    <a:pt x="4227122" y="1475713"/>
                    <a:pt x="4227122" y="1469379"/>
                    <a:pt x="4223621" y="1463045"/>
                  </a:cubicBezTo>
                  <a:cubicBezTo>
                    <a:pt x="4220120" y="1447210"/>
                    <a:pt x="4209617" y="1428208"/>
                    <a:pt x="4192112" y="1409207"/>
                  </a:cubicBezTo>
                  <a:cubicBezTo>
                    <a:pt x="4171105" y="1387038"/>
                    <a:pt x="4146598" y="1364869"/>
                    <a:pt x="4118589" y="1342700"/>
                  </a:cubicBezTo>
                  <a:cubicBezTo>
                    <a:pt x="4055570" y="1295196"/>
                    <a:pt x="3975046" y="1247691"/>
                    <a:pt x="3884019" y="1203354"/>
                  </a:cubicBezTo>
                  <a:cubicBezTo>
                    <a:pt x="3792991" y="1159016"/>
                    <a:pt x="3691461" y="1117846"/>
                    <a:pt x="3582928" y="1076675"/>
                  </a:cubicBezTo>
                  <a:cubicBezTo>
                    <a:pt x="3477896" y="1038672"/>
                    <a:pt x="3365863" y="1000668"/>
                    <a:pt x="3253829" y="965832"/>
                  </a:cubicBezTo>
                  <a:cubicBezTo>
                    <a:pt x="3026261" y="892992"/>
                    <a:pt x="2784688" y="829652"/>
                    <a:pt x="2543115" y="772647"/>
                  </a:cubicBezTo>
                  <a:cubicBezTo>
                    <a:pt x="2056469" y="655469"/>
                    <a:pt x="1548816" y="557293"/>
                    <a:pt x="1041163" y="468619"/>
                  </a:cubicBezTo>
                  <a:cubicBezTo>
                    <a:pt x="696624" y="408848"/>
                    <a:pt x="348905" y="354833"/>
                    <a:pt x="0" y="304674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 sz="984" dirty="0"/>
            </a:p>
          </p:txBody>
        </p:sp>
        <p:sp>
          <p:nvSpPr>
            <p:cNvPr id="26660" name="Freeform 8"/>
            <p:cNvSpPr>
              <a:spLocks/>
            </p:cNvSpPr>
            <p:nvPr/>
          </p:nvSpPr>
          <p:spPr bwMode="auto">
            <a:xfrm>
              <a:off x="0" y="869184"/>
              <a:ext cx="8795010" cy="59888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082902" y="500228"/>
                </a:cxn>
                <a:cxn ang="0">
                  <a:pos x="4784409" y="1380772"/>
                </a:cxn>
                <a:cxn ang="0">
                  <a:pos x="3404998" y="2267652"/>
                </a:cxn>
                <a:cxn ang="0">
                  <a:pos x="1703491" y="3230549"/>
                </a:cxn>
                <a:cxn ang="0">
                  <a:pos x="5887237" y="5409738"/>
                </a:cxn>
                <a:cxn ang="0">
                  <a:pos x="8795010" y="5988817"/>
                </a:cxn>
                <a:cxn ang="0">
                  <a:pos x="7910172" y="5988817"/>
                </a:cxn>
                <a:cxn ang="0">
                  <a:pos x="5813715" y="5552272"/>
                </a:cxn>
                <a:cxn ang="0">
                  <a:pos x="2757305" y="4570370"/>
                </a:cxn>
                <a:cxn ang="0">
                  <a:pos x="1479425" y="3211544"/>
                </a:cxn>
                <a:cxn ang="0">
                  <a:pos x="2183134" y="2394349"/>
                </a:cxn>
                <a:cxn ang="0">
                  <a:pos x="3355983" y="2121950"/>
                </a:cxn>
                <a:cxn ang="0">
                  <a:pos x="4269755" y="1916067"/>
                </a:cxn>
                <a:cxn ang="0">
                  <a:pos x="4560342" y="1396610"/>
                </a:cxn>
                <a:cxn ang="0">
                  <a:pos x="3009380" y="642762"/>
                </a:cxn>
                <a:cxn ang="0">
                  <a:pos x="0" y="153235"/>
                </a:cxn>
              </a:cxnLst>
              <a:rect l="0" t="0" r="r" b="b"/>
              <a:pathLst>
                <a:path w="8795010" h="5988817">
                  <a:moveTo>
                    <a:pt x="0" y="0"/>
                  </a:moveTo>
                  <a:cubicBezTo>
                    <a:pt x="1275901" y="148554"/>
                    <a:pt x="2311734" y="316320"/>
                    <a:pt x="3082902" y="500228"/>
                  </a:cubicBezTo>
                  <a:cubicBezTo>
                    <a:pt x="4178728" y="759957"/>
                    <a:pt x="4735394" y="1048193"/>
                    <a:pt x="4784409" y="1380772"/>
                  </a:cubicBezTo>
                  <a:cubicBezTo>
                    <a:pt x="4882438" y="2049099"/>
                    <a:pt x="4129714" y="2159959"/>
                    <a:pt x="3404998" y="2267652"/>
                  </a:cubicBezTo>
                  <a:cubicBezTo>
                    <a:pt x="2627767" y="2381679"/>
                    <a:pt x="1829529" y="2498874"/>
                    <a:pt x="1703491" y="3230549"/>
                  </a:cubicBezTo>
                  <a:cubicBezTo>
                    <a:pt x="1542443" y="4168107"/>
                    <a:pt x="3888142" y="4931457"/>
                    <a:pt x="5887237" y="5409738"/>
                  </a:cubicBezTo>
                  <a:cubicBezTo>
                    <a:pt x="6920721" y="5655400"/>
                    <a:pt x="7970450" y="5850672"/>
                    <a:pt x="8795010" y="5988817"/>
                  </a:cubicBezTo>
                  <a:lnTo>
                    <a:pt x="7910172" y="5988817"/>
                  </a:lnTo>
                  <a:cubicBezTo>
                    <a:pt x="7256881" y="5868994"/>
                    <a:pt x="6531625" y="5722599"/>
                    <a:pt x="5813715" y="5552272"/>
                  </a:cubicBezTo>
                  <a:cubicBezTo>
                    <a:pt x="4507826" y="5238697"/>
                    <a:pt x="3478520" y="4909285"/>
                    <a:pt x="2757305" y="4570370"/>
                  </a:cubicBezTo>
                  <a:cubicBezTo>
                    <a:pt x="1829529" y="4136433"/>
                    <a:pt x="1398901" y="3677156"/>
                    <a:pt x="1479425" y="3211544"/>
                  </a:cubicBezTo>
                  <a:cubicBezTo>
                    <a:pt x="1545945" y="2837788"/>
                    <a:pt x="1773512" y="2571724"/>
                    <a:pt x="2183134" y="2394349"/>
                  </a:cubicBezTo>
                  <a:cubicBezTo>
                    <a:pt x="2529737" y="2242312"/>
                    <a:pt x="2949863" y="2178964"/>
                    <a:pt x="3355983" y="2121950"/>
                  </a:cubicBezTo>
                  <a:cubicBezTo>
                    <a:pt x="3709589" y="2068104"/>
                    <a:pt x="4042188" y="2020592"/>
                    <a:pt x="4269755" y="1916067"/>
                  </a:cubicBezTo>
                  <a:cubicBezTo>
                    <a:pt x="4416799" y="1846384"/>
                    <a:pt x="4609356" y="1716520"/>
                    <a:pt x="4560342" y="1396610"/>
                  </a:cubicBezTo>
                  <a:cubicBezTo>
                    <a:pt x="4521830" y="1133713"/>
                    <a:pt x="3986171" y="873984"/>
                    <a:pt x="3009380" y="642762"/>
                  </a:cubicBezTo>
                  <a:cubicBezTo>
                    <a:pt x="2258781" y="463602"/>
                    <a:pt x="1245927" y="300260"/>
                    <a:pt x="0" y="153235"/>
                  </a:cubicBezTo>
                  <a:close/>
                </a:path>
              </a:pathLst>
            </a:custGeom>
            <a:solidFill>
              <a:srgbClr val="FFDB0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984" dirty="0"/>
            </a:p>
          </p:txBody>
        </p:sp>
        <p:sp>
          <p:nvSpPr>
            <p:cNvPr id="9" name="Freeform 9"/>
            <p:cNvSpPr>
              <a:spLocks/>
            </p:cNvSpPr>
            <p:nvPr/>
          </p:nvSpPr>
          <p:spPr bwMode="auto">
            <a:xfrm>
              <a:off x="0" y="918905"/>
              <a:ext cx="8513763" cy="5939096"/>
            </a:xfrm>
            <a:custGeom>
              <a:avLst/>
              <a:gdLst/>
              <a:ahLst/>
              <a:cxnLst/>
              <a:rect l="l" t="t" r="r" b="b"/>
              <a:pathLst>
                <a:path w="8513236" h="5939720">
                  <a:moveTo>
                    <a:pt x="0" y="0"/>
                  </a:moveTo>
                  <a:cubicBezTo>
                    <a:pt x="1267237" y="148192"/>
                    <a:pt x="2295572" y="315238"/>
                    <a:pt x="3057919" y="495651"/>
                  </a:cubicBezTo>
                  <a:cubicBezTo>
                    <a:pt x="3555058" y="612834"/>
                    <a:pt x="3943667" y="739519"/>
                    <a:pt x="4216743" y="869370"/>
                  </a:cubicBezTo>
                  <a:cubicBezTo>
                    <a:pt x="4521328" y="1015057"/>
                    <a:pt x="4689375" y="1173412"/>
                    <a:pt x="4713882" y="1334935"/>
                  </a:cubicBezTo>
                  <a:cubicBezTo>
                    <a:pt x="4804908" y="1965190"/>
                    <a:pt x="4118716" y="2066537"/>
                    <a:pt x="3387011" y="2174219"/>
                  </a:cubicBezTo>
                  <a:cubicBezTo>
                    <a:pt x="2588788" y="2291402"/>
                    <a:pt x="1766058" y="2411752"/>
                    <a:pt x="1633021" y="3175025"/>
                  </a:cubicBezTo>
                  <a:cubicBezTo>
                    <a:pt x="1559500" y="3599417"/>
                    <a:pt x="1969115" y="4023810"/>
                    <a:pt x="2844359" y="4435534"/>
                  </a:cubicBezTo>
                  <a:cubicBezTo>
                    <a:pt x="3555058" y="4771248"/>
                    <a:pt x="4570342" y="5097460"/>
                    <a:pt x="5865704" y="5404669"/>
                  </a:cubicBezTo>
                  <a:cubicBezTo>
                    <a:pt x="6793025" y="5624727"/>
                    <a:pt x="7733382" y="5804910"/>
                    <a:pt x="8513236" y="5939720"/>
                  </a:cubicBezTo>
                  <a:lnTo>
                    <a:pt x="8179609" y="5939720"/>
                  </a:lnTo>
                  <a:cubicBezTo>
                    <a:pt x="7465516" y="5812559"/>
                    <a:pt x="6646676" y="5651037"/>
                    <a:pt x="5837696" y="5458510"/>
                  </a:cubicBezTo>
                  <a:cubicBezTo>
                    <a:pt x="4538833" y="5148133"/>
                    <a:pt x="3513046" y="4818754"/>
                    <a:pt x="2798847" y="4483041"/>
                  </a:cubicBezTo>
                  <a:cubicBezTo>
                    <a:pt x="1892093" y="4058648"/>
                    <a:pt x="1471976" y="3615253"/>
                    <a:pt x="1548997" y="3168691"/>
                  </a:cubicBezTo>
                  <a:cubicBezTo>
                    <a:pt x="1689036" y="2364245"/>
                    <a:pt x="2581786" y="2234394"/>
                    <a:pt x="3369506" y="2117211"/>
                  </a:cubicBezTo>
                  <a:cubicBezTo>
                    <a:pt x="4090708" y="2012696"/>
                    <a:pt x="4713882" y="1920850"/>
                    <a:pt x="4629859" y="1341269"/>
                  </a:cubicBezTo>
                  <a:cubicBezTo>
                    <a:pt x="4559122" y="844575"/>
                    <a:pt x="2958673" y="403585"/>
                    <a:pt x="0" y="57926"/>
                  </a:cubicBez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txBody>
            <a:bodyPr/>
            <a:lstStyle/>
            <a:p>
              <a:pPr>
                <a:defRPr/>
              </a:pPr>
              <a:endParaRPr lang="en-US" sz="984" dirty="0"/>
            </a:p>
          </p:txBody>
        </p:sp>
      </p:grpSp>
      <p:grpSp>
        <p:nvGrpSpPr>
          <p:cNvPr id="26627" name="Group 29"/>
          <p:cNvGrpSpPr>
            <a:grpSpLocks/>
          </p:cNvGrpSpPr>
          <p:nvPr/>
        </p:nvGrpSpPr>
        <p:grpSpPr bwMode="auto">
          <a:xfrm>
            <a:off x="2980412" y="2533762"/>
            <a:ext cx="1076296" cy="1118826"/>
            <a:chOff x="6453494" y="2317132"/>
            <a:chExt cx="1969724" cy="2047043"/>
          </a:xfrm>
        </p:grpSpPr>
        <p:sp>
          <p:nvSpPr>
            <p:cNvPr id="42" name="Oval 41"/>
            <p:cNvSpPr/>
            <p:nvPr/>
          </p:nvSpPr>
          <p:spPr>
            <a:xfrm>
              <a:off x="6453494" y="3671769"/>
              <a:ext cx="1969724" cy="692406"/>
            </a:xfrm>
            <a:prstGeom prst="ellipse">
              <a:avLst/>
            </a:prstGeom>
            <a:gradFill flip="none" rotWithShape="1">
              <a:gsLst>
                <a:gs pos="0">
                  <a:schemeClr val="tx1">
                    <a:lumMod val="0"/>
                  </a:schemeClr>
                </a:gs>
                <a:gs pos="100000">
                  <a:schemeClr val="bg1">
                    <a:alpha val="0"/>
                    <a:lumMod val="0"/>
                    <a:lumOff val="100000"/>
                  </a:schemeClr>
                </a:gs>
              </a:gsLst>
              <a:path path="shape">
                <a:fillToRect l="50000" t="50000" r="50000" b="50000"/>
              </a:path>
              <a:tileRect/>
            </a:gra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984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6580573" y="2317132"/>
              <a:ext cx="1742570" cy="1742130"/>
            </a:xfrm>
            <a:prstGeom prst="ellipse">
              <a:avLst/>
            </a:prstGeom>
            <a:gradFill>
              <a:gsLst>
                <a:gs pos="35000">
                  <a:srgbClr val="00297A"/>
                </a:gs>
                <a:gs pos="70000">
                  <a:srgbClr val="0070C0"/>
                </a:gs>
                <a:gs pos="100000">
                  <a:srgbClr val="00B0F0"/>
                </a:gs>
              </a:gsLst>
              <a:lin ang="5400000" scaled="1"/>
            </a:gradFill>
            <a:ln w="12700" cap="flat" cmpd="sng" algn="ctr">
              <a:solidFill>
                <a:srgbClr val="00206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endParaRPr lang="en-US" sz="984" kern="0" dirty="0">
                <a:solidFill>
                  <a:sysClr val="window" lastClr="FFFFFF"/>
                </a:solidFill>
                <a:latin typeface="Calibri"/>
              </a:endParaRPr>
            </a:p>
          </p:txBody>
        </p:sp>
        <p:sp>
          <p:nvSpPr>
            <p:cNvPr id="41" name="Oval 40"/>
            <p:cNvSpPr/>
            <p:nvPr/>
          </p:nvSpPr>
          <p:spPr>
            <a:xfrm>
              <a:off x="6766425" y="2374303"/>
              <a:ext cx="1370865" cy="1206946"/>
            </a:xfrm>
            <a:prstGeom prst="ellipse">
              <a:avLst/>
            </a:prstGeom>
            <a:gradFill>
              <a:gsLst>
                <a:gs pos="0">
                  <a:sysClr val="window" lastClr="FFFFFF">
                    <a:lumMod val="100000"/>
                    <a:alpha val="80000"/>
                  </a:sysClr>
                </a:gs>
                <a:gs pos="100000">
                  <a:sysClr val="window" lastClr="FFFFFF">
                    <a:alpha val="0"/>
                  </a:sysClr>
                </a:gs>
              </a:gsLst>
              <a:lin ang="5400000" scaled="1"/>
            </a:gradFill>
            <a:ln w="127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endParaRPr lang="en-US" sz="984" kern="0" dirty="0">
                <a:solidFill>
                  <a:sysClr val="window" lastClr="FFFFFF"/>
                </a:solidFill>
                <a:latin typeface="Calibri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827774" y="3004546"/>
              <a:ext cx="1276726" cy="72302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968" b="1" dirty="0">
                  <a:solidFill>
                    <a:schemeClr val="bg1"/>
                  </a:solidFill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a:rPr>
                <a:t>2017</a:t>
              </a:r>
            </a:p>
          </p:txBody>
        </p:sp>
      </p:grpSp>
      <p:grpSp>
        <p:nvGrpSpPr>
          <p:cNvPr id="26628" name="Group 50"/>
          <p:cNvGrpSpPr>
            <a:grpSpLocks/>
          </p:cNvGrpSpPr>
          <p:nvPr/>
        </p:nvGrpSpPr>
        <p:grpSpPr bwMode="auto">
          <a:xfrm>
            <a:off x="664789" y="1866722"/>
            <a:ext cx="888812" cy="995573"/>
            <a:chOff x="6453494" y="2157447"/>
            <a:chExt cx="1969724" cy="2206728"/>
          </a:xfrm>
        </p:grpSpPr>
        <p:sp>
          <p:nvSpPr>
            <p:cNvPr id="52" name="Oval 51"/>
            <p:cNvSpPr/>
            <p:nvPr/>
          </p:nvSpPr>
          <p:spPr>
            <a:xfrm>
              <a:off x="6453494" y="3671566"/>
              <a:ext cx="1969724" cy="692609"/>
            </a:xfrm>
            <a:prstGeom prst="ellipse">
              <a:avLst/>
            </a:prstGeom>
            <a:gradFill flip="none" rotWithShape="1">
              <a:gsLst>
                <a:gs pos="0">
                  <a:schemeClr val="tx1">
                    <a:lumMod val="0"/>
                  </a:schemeClr>
                </a:gs>
                <a:gs pos="100000">
                  <a:schemeClr val="bg1">
                    <a:alpha val="0"/>
                    <a:lumMod val="0"/>
                    <a:lumOff val="100000"/>
                  </a:schemeClr>
                </a:gs>
              </a:gsLst>
              <a:path path="shape">
                <a:fillToRect l="50000" t="50000" r="50000" b="50000"/>
              </a:path>
              <a:tileRect/>
            </a:gra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656" dirty="0"/>
            </a:p>
          </p:txBody>
        </p:sp>
        <p:sp>
          <p:nvSpPr>
            <p:cNvPr id="53" name="Oval 52"/>
            <p:cNvSpPr/>
            <p:nvPr/>
          </p:nvSpPr>
          <p:spPr>
            <a:xfrm>
              <a:off x="6585101" y="2157447"/>
              <a:ext cx="1742744" cy="1741142"/>
            </a:xfrm>
            <a:prstGeom prst="ellipse">
              <a:avLst/>
            </a:prstGeom>
            <a:gradFill>
              <a:gsLst>
                <a:gs pos="35000">
                  <a:srgbClr val="00297A"/>
                </a:gs>
                <a:gs pos="70000">
                  <a:srgbClr val="0070C0"/>
                </a:gs>
                <a:gs pos="100000">
                  <a:srgbClr val="00B0F0"/>
                </a:gs>
              </a:gsLst>
              <a:lin ang="5400000" scaled="1"/>
            </a:gradFill>
            <a:ln w="12700" cap="flat" cmpd="sng" algn="ctr">
              <a:solidFill>
                <a:srgbClr val="00206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endParaRPr lang="en-US" sz="656" kern="0" dirty="0">
                <a:solidFill>
                  <a:sysClr val="window" lastClr="FFFFFF"/>
                </a:solidFill>
                <a:latin typeface="Calibri"/>
              </a:endParaRPr>
            </a:p>
          </p:txBody>
        </p:sp>
        <p:sp>
          <p:nvSpPr>
            <p:cNvPr id="54" name="Oval 53"/>
            <p:cNvSpPr/>
            <p:nvPr/>
          </p:nvSpPr>
          <p:spPr>
            <a:xfrm>
              <a:off x="6767035" y="2374849"/>
              <a:ext cx="1371497" cy="1206294"/>
            </a:xfrm>
            <a:prstGeom prst="ellipse">
              <a:avLst/>
            </a:prstGeom>
            <a:gradFill>
              <a:gsLst>
                <a:gs pos="0">
                  <a:sysClr val="window" lastClr="FFFFFF">
                    <a:lumMod val="100000"/>
                    <a:alpha val="80000"/>
                  </a:sysClr>
                </a:gs>
                <a:gs pos="100000">
                  <a:sysClr val="window" lastClr="FFFFFF">
                    <a:alpha val="0"/>
                  </a:sysClr>
                </a:gs>
              </a:gsLst>
              <a:lin ang="5400000" scaled="1"/>
            </a:gradFill>
            <a:ln w="127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endParaRPr lang="en-US" sz="656" kern="0" dirty="0">
                <a:solidFill>
                  <a:sysClr val="window" lastClr="FFFFFF"/>
                </a:solidFill>
                <a:latin typeface="Calibri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6788420" y="2710968"/>
              <a:ext cx="1290258" cy="72682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531" b="1" dirty="0">
                  <a:solidFill>
                    <a:schemeClr val="bg1"/>
                  </a:solidFill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a:rPr>
                <a:t>2014</a:t>
              </a:r>
            </a:p>
          </p:txBody>
        </p:sp>
      </p:grpSp>
      <p:sp>
        <p:nvSpPr>
          <p:cNvPr id="26629" name="TextBox 55"/>
          <p:cNvSpPr txBox="1">
            <a:spLocks noChangeArrowheads="1"/>
          </p:cNvSpPr>
          <p:nvPr/>
        </p:nvSpPr>
        <p:spPr bwMode="auto">
          <a:xfrm>
            <a:off x="1635697" y="2059795"/>
            <a:ext cx="737783" cy="546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984" b="1" dirty="0">
                <a:solidFill>
                  <a:srgbClr val="595959"/>
                </a:solidFill>
              </a:rPr>
              <a:t>VNX Marketing Alliance </a:t>
            </a:r>
          </a:p>
        </p:txBody>
      </p:sp>
      <p:sp>
        <p:nvSpPr>
          <p:cNvPr id="26631" name="TextBox 68"/>
          <p:cNvSpPr txBox="1">
            <a:spLocks noChangeArrowheads="1"/>
          </p:cNvSpPr>
          <p:nvPr/>
        </p:nvSpPr>
        <p:spPr bwMode="auto">
          <a:xfrm>
            <a:off x="3964288" y="2411457"/>
            <a:ext cx="737783" cy="69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984" b="1" dirty="0">
                <a:solidFill>
                  <a:srgbClr val="595959"/>
                </a:solidFill>
              </a:rPr>
              <a:t>Ratified</a:t>
            </a:r>
          </a:p>
          <a:p>
            <a:pPr algn="ctr"/>
            <a:r>
              <a:rPr lang="en-US" sz="984" b="1" dirty="0">
                <a:solidFill>
                  <a:srgbClr val="595959"/>
                </a:solidFill>
              </a:rPr>
              <a:t>By</a:t>
            </a:r>
          </a:p>
          <a:p>
            <a:pPr algn="ctr"/>
            <a:r>
              <a:rPr lang="en-US" sz="984" b="1" dirty="0">
                <a:solidFill>
                  <a:srgbClr val="595959"/>
                </a:solidFill>
              </a:rPr>
              <a:t>VITA &amp; ANSI</a:t>
            </a:r>
          </a:p>
        </p:txBody>
      </p:sp>
      <p:sp>
        <p:nvSpPr>
          <p:cNvPr id="26632" name="TextBox 73"/>
          <p:cNvSpPr txBox="1">
            <a:spLocks noChangeArrowheads="1"/>
          </p:cNvSpPr>
          <p:nvPr/>
        </p:nvSpPr>
        <p:spPr bwMode="auto">
          <a:xfrm>
            <a:off x="3177897" y="941608"/>
            <a:ext cx="786390" cy="546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984" b="1" dirty="0">
                <a:solidFill>
                  <a:srgbClr val="595959"/>
                </a:solidFill>
              </a:rPr>
              <a:t>VITA-74 Technical Committee 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64238F35-0AFF-46F5-8747-3D140C7ABD41}"/>
              </a:ext>
            </a:extLst>
          </p:cNvPr>
          <p:cNvSpPr txBox="1"/>
          <p:nvPr/>
        </p:nvSpPr>
        <p:spPr bwMode="auto">
          <a:xfrm>
            <a:off x="3230662" y="2632585"/>
            <a:ext cx="575799" cy="39517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968" b="1" dirty="0">
                <a:solidFill>
                  <a:schemeClr val="bg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Dec</a:t>
            </a:r>
          </a:p>
        </p:txBody>
      </p:sp>
      <p:grpSp>
        <p:nvGrpSpPr>
          <p:cNvPr id="43" name="Group 50">
            <a:extLst>
              <a:ext uri="{FF2B5EF4-FFF2-40B4-BE49-F238E27FC236}">
                <a16:creationId xmlns:a16="http://schemas.microsoft.com/office/drawing/2014/main" id="{A9CD92A4-7CCC-4BED-B9FC-AE0BC009202C}"/>
              </a:ext>
            </a:extLst>
          </p:cNvPr>
          <p:cNvGrpSpPr>
            <a:grpSpLocks/>
          </p:cNvGrpSpPr>
          <p:nvPr/>
        </p:nvGrpSpPr>
        <p:grpSpPr bwMode="auto">
          <a:xfrm>
            <a:off x="2341849" y="771077"/>
            <a:ext cx="888812" cy="995574"/>
            <a:chOff x="6453494" y="2157447"/>
            <a:chExt cx="1969724" cy="2206728"/>
          </a:xfrm>
        </p:grpSpPr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4C49159F-3C11-4159-B68F-4934EBCD9636}"/>
                </a:ext>
              </a:extLst>
            </p:cNvPr>
            <p:cNvSpPr/>
            <p:nvPr/>
          </p:nvSpPr>
          <p:spPr>
            <a:xfrm>
              <a:off x="6453494" y="3671566"/>
              <a:ext cx="1969724" cy="692609"/>
            </a:xfrm>
            <a:prstGeom prst="ellipse">
              <a:avLst/>
            </a:prstGeom>
            <a:gradFill flip="none" rotWithShape="1">
              <a:gsLst>
                <a:gs pos="0">
                  <a:schemeClr val="tx1">
                    <a:lumMod val="0"/>
                  </a:schemeClr>
                </a:gs>
                <a:gs pos="100000">
                  <a:schemeClr val="bg1">
                    <a:alpha val="0"/>
                    <a:lumMod val="0"/>
                    <a:lumOff val="100000"/>
                  </a:schemeClr>
                </a:gs>
              </a:gsLst>
              <a:path path="shape">
                <a:fillToRect l="50000" t="50000" r="50000" b="50000"/>
              </a:path>
              <a:tileRect/>
            </a:gra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656" dirty="0"/>
            </a:p>
          </p:txBody>
        </p:sp>
        <p:sp>
          <p:nvSpPr>
            <p:cNvPr id="45" name="Oval 44">
              <a:extLst>
                <a:ext uri="{FF2B5EF4-FFF2-40B4-BE49-F238E27FC236}">
                  <a16:creationId xmlns:a16="http://schemas.microsoft.com/office/drawing/2014/main" id="{F51D4CE6-796E-499A-8228-9BB746D35F79}"/>
                </a:ext>
              </a:extLst>
            </p:cNvPr>
            <p:cNvSpPr/>
            <p:nvPr/>
          </p:nvSpPr>
          <p:spPr>
            <a:xfrm>
              <a:off x="6585101" y="2157447"/>
              <a:ext cx="1742744" cy="1741142"/>
            </a:xfrm>
            <a:prstGeom prst="ellipse">
              <a:avLst/>
            </a:prstGeom>
            <a:gradFill>
              <a:gsLst>
                <a:gs pos="35000">
                  <a:srgbClr val="00297A"/>
                </a:gs>
                <a:gs pos="70000">
                  <a:srgbClr val="0070C0"/>
                </a:gs>
                <a:gs pos="100000">
                  <a:srgbClr val="00B0F0"/>
                </a:gs>
              </a:gsLst>
              <a:lin ang="5400000" scaled="1"/>
            </a:gradFill>
            <a:ln w="12700" cap="flat" cmpd="sng" algn="ctr">
              <a:solidFill>
                <a:srgbClr val="00206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endParaRPr lang="en-US" sz="656" kern="0" dirty="0">
                <a:solidFill>
                  <a:sysClr val="window" lastClr="FFFFFF"/>
                </a:solidFill>
                <a:latin typeface="Calibri"/>
              </a:endParaRPr>
            </a:p>
          </p:txBody>
        </p:sp>
        <p:sp>
          <p:nvSpPr>
            <p:cNvPr id="46" name="Oval 45">
              <a:extLst>
                <a:ext uri="{FF2B5EF4-FFF2-40B4-BE49-F238E27FC236}">
                  <a16:creationId xmlns:a16="http://schemas.microsoft.com/office/drawing/2014/main" id="{41333E9D-3B99-459D-93C0-9BF86B355843}"/>
                </a:ext>
              </a:extLst>
            </p:cNvPr>
            <p:cNvSpPr/>
            <p:nvPr/>
          </p:nvSpPr>
          <p:spPr>
            <a:xfrm>
              <a:off x="6767035" y="2374849"/>
              <a:ext cx="1371497" cy="1206294"/>
            </a:xfrm>
            <a:prstGeom prst="ellipse">
              <a:avLst/>
            </a:prstGeom>
            <a:gradFill>
              <a:gsLst>
                <a:gs pos="0">
                  <a:sysClr val="window" lastClr="FFFFFF">
                    <a:lumMod val="100000"/>
                    <a:alpha val="80000"/>
                  </a:sysClr>
                </a:gs>
                <a:gs pos="100000">
                  <a:sysClr val="window" lastClr="FFFFFF">
                    <a:alpha val="0"/>
                  </a:sysClr>
                </a:gs>
              </a:gsLst>
              <a:lin ang="5400000" scaled="1"/>
            </a:gradFill>
            <a:ln w="127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endParaRPr lang="en-US" sz="656" kern="0" dirty="0">
                <a:solidFill>
                  <a:sysClr val="window" lastClr="FFFFFF"/>
                </a:solidFill>
                <a:latin typeface="Calibri"/>
              </a:endParaRPr>
            </a:p>
          </p:txBody>
        </p:sp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9E65C06C-C1C7-4989-91D9-7A0FDD8D5295}"/>
                </a:ext>
              </a:extLst>
            </p:cNvPr>
            <p:cNvSpPr txBox="1"/>
            <p:nvPr/>
          </p:nvSpPr>
          <p:spPr>
            <a:xfrm>
              <a:off x="6788420" y="2737624"/>
              <a:ext cx="1290258" cy="72682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531" b="1" dirty="0">
                  <a:solidFill>
                    <a:schemeClr val="bg1"/>
                  </a:solidFill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a:rPr>
                <a:t>2010</a:t>
              </a:r>
            </a:p>
          </p:txBody>
        </p:sp>
      </p:grpSp>
      <p:sp>
        <p:nvSpPr>
          <p:cNvPr id="73" name="Title 72"/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sz="2000" b="1" dirty="0">
                <a:latin typeface="+mn-lt"/>
              </a:rPr>
              <a:t>VNX History</a:t>
            </a:r>
          </a:p>
        </p:txBody>
      </p:sp>
      <p:pic>
        <p:nvPicPr>
          <p:cNvPr id="28" name="Picture 27" descr="A picture containing clipart&#10;&#10;Description generated with very high confidence">
            <a:extLst>
              <a:ext uri="{FF2B5EF4-FFF2-40B4-BE49-F238E27FC236}">
                <a16:creationId xmlns:a16="http://schemas.microsoft.com/office/drawing/2014/main" id="{8313E5DE-703A-4542-A1FD-7AFE6E06C2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0249" y="102880"/>
            <a:ext cx="1164370" cy="551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94053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05444B-2D70-43DD-9EC4-6DF6C277B6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Autofit/>
          </a:bodyPr>
          <a:lstStyle/>
          <a:p>
            <a:r>
              <a:rPr lang="en-US" sz="2000" b="1" dirty="0">
                <a:latin typeface="+mn-lt"/>
              </a:rPr>
              <a:t>VNX 19mm</a:t>
            </a:r>
            <a:br>
              <a:rPr lang="en-US" sz="2000" b="1" dirty="0">
                <a:latin typeface="+mn-lt"/>
              </a:rPr>
            </a:br>
            <a:r>
              <a:rPr lang="en-US" sz="2000" b="1" dirty="0">
                <a:latin typeface="+mn-lt"/>
              </a:rPr>
              <a:t>Processor Modu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AA6CAD-5E43-4B12-A192-9C6AFC41DE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z="1300" dirty="0"/>
              <a:t>Standard Specifies Samtec SEARAY Family Connectors</a:t>
            </a:r>
          </a:p>
          <a:p>
            <a:pPr lvl="1"/>
            <a:r>
              <a:rPr lang="en-US" sz="1300" dirty="0"/>
              <a:t>19mm VNX Module – 400 Contacts</a:t>
            </a:r>
          </a:p>
          <a:p>
            <a:pPr lvl="1"/>
            <a:r>
              <a:rPr lang="en-US" sz="1300" dirty="0"/>
              <a:t>Right Angle Connector on Module</a:t>
            </a:r>
          </a:p>
          <a:p>
            <a:pPr lvl="1"/>
            <a:r>
              <a:rPr lang="en-US" sz="1300" dirty="0"/>
              <a:t>Straight Connector on Backplane</a:t>
            </a:r>
          </a:p>
          <a:p>
            <a:pPr lvl="1"/>
            <a:endParaRPr lang="en-US" sz="1300" dirty="0"/>
          </a:p>
          <a:p>
            <a:r>
              <a:rPr lang="en-US" sz="1300" dirty="0"/>
              <a:t>Processor &amp; I/O Applications</a:t>
            </a:r>
          </a:p>
          <a:p>
            <a:r>
              <a:rPr lang="en-US" sz="1300" dirty="0"/>
              <a:t>Extremely Rugged, Conduction Cooled</a:t>
            </a:r>
          </a:p>
          <a:p>
            <a:r>
              <a:rPr lang="en-US" sz="1300" dirty="0"/>
              <a:t>High Speed Fabric to 28 Gbps</a:t>
            </a:r>
          </a:p>
          <a:p>
            <a:r>
              <a:rPr lang="en-US" sz="1300" dirty="0"/>
              <a:t>PCI Express 3</a:t>
            </a:r>
            <a:r>
              <a:rPr lang="en-US" sz="1300" baseline="30000" dirty="0"/>
              <a:t>rd</a:t>
            </a:r>
            <a:r>
              <a:rPr lang="en-US" sz="1300" dirty="0"/>
              <a:t> Generation, and Beyond</a:t>
            </a:r>
          </a:p>
          <a:p>
            <a:r>
              <a:rPr lang="en-US" sz="1300" dirty="0"/>
              <a:t>89mm X 78mm X 19mm</a:t>
            </a:r>
          </a:p>
          <a:p>
            <a:endParaRPr lang="en-US" sz="1300" dirty="0"/>
          </a:p>
          <a:p>
            <a:pPr marL="0" indent="0">
              <a:buNone/>
            </a:pPr>
            <a:r>
              <a:rPr lang="en-US" sz="1300" dirty="0"/>
              <a:t>For More Information</a:t>
            </a:r>
          </a:p>
          <a:p>
            <a:pPr marL="0" indent="0">
              <a:buNone/>
            </a:pPr>
            <a:r>
              <a:rPr lang="en-US" sz="1300" dirty="0">
                <a:hlinkClick r:id="rId2"/>
              </a:rPr>
              <a:t>VNX@samtec.com</a:t>
            </a:r>
            <a:r>
              <a:rPr lang="en-US" sz="1300" dirty="0"/>
              <a:t> </a:t>
            </a:r>
          </a:p>
          <a:p>
            <a:pPr marL="0" indent="0">
              <a:buNone/>
            </a:pPr>
            <a:r>
              <a:rPr lang="en-US" sz="1300" dirty="0">
                <a:hlinkClick r:id="rId3"/>
              </a:rPr>
              <a:t>https://www.trident-sff.com/raptor/</a:t>
            </a:r>
            <a:r>
              <a:rPr lang="en-US" sz="1300" dirty="0"/>
              <a:t> </a:t>
            </a:r>
          </a:p>
        </p:txBody>
      </p:sp>
      <p:pic>
        <p:nvPicPr>
          <p:cNvPr id="8" name="Picture 7" descr="A circuit board&#10;&#10;Description generated with high confidence">
            <a:extLst>
              <a:ext uri="{FF2B5EF4-FFF2-40B4-BE49-F238E27FC236}">
                <a16:creationId xmlns:a16="http://schemas.microsoft.com/office/drawing/2014/main" id="{1DBE7346-D6B8-452B-969C-DFDC3445F5E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02594">
            <a:off x="3278799" y="1469414"/>
            <a:ext cx="1684306" cy="103584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38867AD-9C3E-4AF5-9661-33441DE88016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47648" y="3050279"/>
            <a:ext cx="1477909" cy="654066"/>
          </a:xfrm>
          <a:prstGeom prst="rect">
            <a:avLst/>
          </a:prstGeom>
        </p:spPr>
      </p:pic>
      <p:pic>
        <p:nvPicPr>
          <p:cNvPr id="7" name="Picture 6" descr="A picture containing clipart&#10;&#10;Description generated with very high confidence">
            <a:extLst>
              <a:ext uri="{FF2B5EF4-FFF2-40B4-BE49-F238E27FC236}">
                <a16:creationId xmlns:a16="http://schemas.microsoft.com/office/drawing/2014/main" id="{FF816BA3-B2A4-4666-9102-7AD9218DC4F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0249" y="102880"/>
            <a:ext cx="1164370" cy="551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85545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05444B-2D70-43DD-9EC4-6DF6C277B6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Autofit/>
          </a:bodyPr>
          <a:lstStyle/>
          <a:p>
            <a:r>
              <a:rPr lang="en-US" sz="2000" b="1" dirty="0">
                <a:latin typeface="+mn-lt"/>
              </a:rPr>
              <a:t>VNX 12.5mm</a:t>
            </a:r>
            <a:br>
              <a:rPr lang="en-US" sz="2000" b="1" dirty="0">
                <a:latin typeface="+mn-lt"/>
              </a:rPr>
            </a:br>
            <a:r>
              <a:rPr lang="en-US" sz="2000" b="1" dirty="0">
                <a:latin typeface="+mn-lt"/>
              </a:rPr>
              <a:t>I/O or Processor Modu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AA6CAD-5E43-4B12-A192-9C6AFC41DE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z="1300" dirty="0"/>
              <a:t>Standard Specifies Samtec SEARAY Family Connectors</a:t>
            </a:r>
          </a:p>
          <a:p>
            <a:pPr lvl="1"/>
            <a:r>
              <a:rPr lang="en-US" sz="1300" dirty="0"/>
              <a:t>12.5mm VNX Module – 200 Contacts</a:t>
            </a:r>
          </a:p>
          <a:p>
            <a:pPr lvl="1"/>
            <a:r>
              <a:rPr lang="en-US" sz="1300" dirty="0"/>
              <a:t>Right Angle Connector on Module</a:t>
            </a:r>
          </a:p>
          <a:p>
            <a:pPr lvl="1"/>
            <a:r>
              <a:rPr lang="en-US" sz="1300" dirty="0"/>
              <a:t>Straight Connector on Backplane</a:t>
            </a:r>
          </a:p>
          <a:p>
            <a:pPr lvl="1"/>
            <a:endParaRPr lang="en-US" sz="1300" dirty="0"/>
          </a:p>
          <a:p>
            <a:r>
              <a:rPr lang="en-US" sz="1300" dirty="0"/>
              <a:t>I/O, Processor, Navigation &amp; Memory Applications</a:t>
            </a:r>
          </a:p>
          <a:p>
            <a:r>
              <a:rPr lang="en-US" sz="1300" dirty="0"/>
              <a:t>Extremely Rugged, Conduction Cooled</a:t>
            </a:r>
          </a:p>
          <a:p>
            <a:r>
              <a:rPr lang="en-US" sz="1300" dirty="0"/>
              <a:t>High Speed Fabric to 28 Gbps</a:t>
            </a:r>
          </a:p>
          <a:p>
            <a:r>
              <a:rPr lang="en-US" sz="1300" dirty="0"/>
              <a:t>PCI Express 3</a:t>
            </a:r>
            <a:r>
              <a:rPr lang="en-US" sz="1300" baseline="30000" dirty="0"/>
              <a:t>rd</a:t>
            </a:r>
            <a:r>
              <a:rPr lang="en-US" sz="1300" dirty="0"/>
              <a:t> Generation, and Beyond</a:t>
            </a:r>
          </a:p>
          <a:p>
            <a:r>
              <a:rPr lang="en-US" sz="1300" dirty="0"/>
              <a:t>89mm X 78mm X 12.5mm</a:t>
            </a:r>
          </a:p>
          <a:p>
            <a:endParaRPr lang="en-US" sz="1300" dirty="0"/>
          </a:p>
          <a:p>
            <a:pPr marL="0" indent="0">
              <a:buNone/>
            </a:pPr>
            <a:r>
              <a:rPr lang="en-US" sz="1300" dirty="0"/>
              <a:t>For More Information</a:t>
            </a:r>
          </a:p>
          <a:p>
            <a:pPr marL="0" indent="0">
              <a:buNone/>
            </a:pPr>
            <a:r>
              <a:rPr lang="en-US" sz="1300" dirty="0">
                <a:hlinkClick r:id="rId2"/>
              </a:rPr>
              <a:t>VNX@samtec.com</a:t>
            </a:r>
            <a:r>
              <a:rPr lang="en-US" sz="1300" dirty="0"/>
              <a:t> </a:t>
            </a:r>
          </a:p>
          <a:p>
            <a:pPr marL="0" indent="0">
              <a:buNone/>
            </a:pPr>
            <a:r>
              <a:rPr lang="en-US" sz="1300" dirty="0">
                <a:hlinkClick r:id="rId3"/>
              </a:rPr>
              <a:t>https://www.trident-sff.com/raptor/</a:t>
            </a:r>
            <a:r>
              <a:rPr lang="en-US" sz="1300" dirty="0"/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14CC857-31F3-47B8-AD05-FB0FCE4F345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28992" y="3050279"/>
            <a:ext cx="1477909" cy="654066"/>
          </a:xfrm>
          <a:prstGeom prst="rect">
            <a:avLst/>
          </a:prstGeom>
        </p:spPr>
      </p:pic>
      <p:pic>
        <p:nvPicPr>
          <p:cNvPr id="11" name="Picture 10" descr="A circuit board&#10;&#10;Description generated with very high confidence">
            <a:extLst>
              <a:ext uri="{FF2B5EF4-FFF2-40B4-BE49-F238E27FC236}">
                <a16:creationId xmlns:a16="http://schemas.microsoft.com/office/drawing/2014/main" id="{82EE6C21-76A5-4C65-B3C2-D05EE25CB2E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406138">
            <a:off x="3258338" y="1563201"/>
            <a:ext cx="1544346" cy="849390"/>
          </a:xfrm>
          <a:prstGeom prst="rect">
            <a:avLst/>
          </a:prstGeom>
        </p:spPr>
      </p:pic>
      <p:pic>
        <p:nvPicPr>
          <p:cNvPr id="9" name="Picture 8" descr="A picture containing clipart&#10;&#10;Description generated with very high confidence">
            <a:extLst>
              <a:ext uri="{FF2B5EF4-FFF2-40B4-BE49-F238E27FC236}">
                <a16:creationId xmlns:a16="http://schemas.microsoft.com/office/drawing/2014/main" id="{BF0DA418-C3B3-40A2-968D-3A09F36C05F1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0249" y="102880"/>
            <a:ext cx="1164370" cy="551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79962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05444B-2D70-43DD-9EC4-6DF6C277B6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Autofit/>
          </a:bodyPr>
          <a:lstStyle/>
          <a:p>
            <a:r>
              <a:rPr lang="en-US" sz="2000" b="1" dirty="0">
                <a:latin typeface="+mn-lt"/>
              </a:rPr>
              <a:t>VNX Backpla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AA6CAD-5E43-4B12-A192-9C6AFC41DE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sz="1400" dirty="0"/>
              <a:t>Standard Specifies Samtec SEARAY Family Connectors</a:t>
            </a:r>
          </a:p>
          <a:p>
            <a:pPr lvl="1"/>
            <a:r>
              <a:rPr lang="en-US" sz="1400" dirty="0"/>
              <a:t>19mm VNX Module – 400 Contacts </a:t>
            </a:r>
          </a:p>
          <a:p>
            <a:pPr lvl="1"/>
            <a:r>
              <a:rPr lang="en-US" sz="1400" dirty="0"/>
              <a:t>12.5mm VNX Module – 200 Contacts</a:t>
            </a:r>
          </a:p>
          <a:p>
            <a:pPr lvl="1"/>
            <a:r>
              <a:rPr lang="en-US" sz="1400" dirty="0"/>
              <a:t>Right Angle Connector on Module</a:t>
            </a:r>
          </a:p>
          <a:p>
            <a:pPr lvl="1"/>
            <a:r>
              <a:rPr lang="en-US" sz="1400" dirty="0"/>
              <a:t>Straight Connector on Backplane</a:t>
            </a:r>
          </a:p>
          <a:p>
            <a:pPr lvl="1"/>
            <a:endParaRPr lang="en-US" sz="1400" dirty="0"/>
          </a:p>
          <a:p>
            <a:r>
              <a:rPr lang="en-US" sz="1400" dirty="0"/>
              <a:t>Small Form Factor VPX Architecture</a:t>
            </a:r>
          </a:p>
          <a:p>
            <a:r>
              <a:rPr lang="en-US" sz="1400" dirty="0"/>
              <a:t>Conduction Cooled</a:t>
            </a:r>
          </a:p>
          <a:p>
            <a:r>
              <a:rPr lang="en-US" sz="1400" dirty="0"/>
              <a:t>High Speed Fabrics to 28 Gbps</a:t>
            </a:r>
          </a:p>
          <a:p>
            <a:r>
              <a:rPr lang="en-US" sz="1400" dirty="0"/>
              <a:t>PCI Express 3</a:t>
            </a:r>
            <a:r>
              <a:rPr lang="en-US" sz="1400" baseline="30000" dirty="0"/>
              <a:t>rd</a:t>
            </a:r>
            <a:r>
              <a:rPr lang="en-US" sz="1400" dirty="0"/>
              <a:t> Generation, and Beyond</a:t>
            </a:r>
          </a:p>
          <a:p>
            <a:endParaRPr lang="en-US" sz="1400" dirty="0"/>
          </a:p>
          <a:p>
            <a:pPr marL="0" indent="0">
              <a:buNone/>
            </a:pPr>
            <a:r>
              <a:rPr lang="en-US" sz="1400" dirty="0"/>
              <a:t>For More Information</a:t>
            </a:r>
          </a:p>
          <a:p>
            <a:pPr marL="0" indent="0">
              <a:buNone/>
            </a:pPr>
            <a:r>
              <a:rPr lang="en-US" sz="1400" dirty="0">
                <a:hlinkClick r:id="rId2"/>
              </a:rPr>
              <a:t>VNX@samtec.com</a:t>
            </a:r>
            <a:r>
              <a:rPr lang="en-US" sz="1400" dirty="0"/>
              <a:t> </a:t>
            </a:r>
          </a:p>
          <a:p>
            <a:pPr marL="0" indent="0">
              <a:buNone/>
            </a:pPr>
            <a:r>
              <a:rPr lang="en-US" sz="1400" dirty="0">
                <a:hlinkClick r:id="rId3"/>
              </a:rPr>
              <a:t>https://www.trident-sff.com/raptor/</a:t>
            </a:r>
            <a:r>
              <a:rPr lang="en-US" sz="1400" dirty="0"/>
              <a:t> </a:t>
            </a:r>
          </a:p>
          <a:p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03BE51A-D921-4831-A668-56FB990CC4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21115087">
            <a:off x="2850579" y="1487160"/>
            <a:ext cx="1852769" cy="107414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C515675-C0ED-4721-9C53-F3F69FD241F4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47648" y="3050279"/>
            <a:ext cx="1477909" cy="654066"/>
          </a:xfrm>
          <a:prstGeom prst="rect">
            <a:avLst/>
          </a:prstGeom>
        </p:spPr>
      </p:pic>
      <p:pic>
        <p:nvPicPr>
          <p:cNvPr id="10" name="Picture 9" descr="A picture containing clipart&#10;&#10;Description generated with very high confidence">
            <a:extLst>
              <a:ext uri="{FF2B5EF4-FFF2-40B4-BE49-F238E27FC236}">
                <a16:creationId xmlns:a16="http://schemas.microsoft.com/office/drawing/2014/main" id="{3B905C3C-3702-46C8-A8DD-4371886B751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0249" y="102880"/>
            <a:ext cx="1164370" cy="551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64257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05444B-2D70-43DD-9EC4-6DF6C277B6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Autofit/>
          </a:bodyPr>
          <a:lstStyle/>
          <a:p>
            <a:r>
              <a:rPr lang="en-US" sz="2000" b="1" dirty="0">
                <a:latin typeface="+mn-lt"/>
              </a:rPr>
              <a:t>VNX 19mm</a:t>
            </a:r>
            <a:br>
              <a:rPr lang="en-US" sz="2000" b="1" dirty="0">
                <a:latin typeface="+mn-lt"/>
              </a:rPr>
            </a:br>
            <a:r>
              <a:rPr lang="en-US" sz="2000" b="1" dirty="0">
                <a:latin typeface="+mn-lt"/>
              </a:rPr>
              <a:t>Power Supply Modu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AA6CAD-5E43-4B12-A192-9C6AFC41DE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000" dirty="0"/>
              <a:t>Samtec POWERSTRIP Connectors</a:t>
            </a:r>
          </a:p>
          <a:p>
            <a:pPr lvl="1"/>
            <a:r>
              <a:rPr lang="en-US" sz="1000" dirty="0"/>
              <a:t>19mm VNX Module</a:t>
            </a:r>
          </a:p>
          <a:p>
            <a:pPr lvl="1"/>
            <a:r>
              <a:rPr lang="en-US" sz="1000" dirty="0"/>
              <a:t>Power Rails &amp; Control Signals</a:t>
            </a:r>
          </a:p>
          <a:p>
            <a:pPr lvl="1"/>
            <a:r>
              <a:rPr lang="en-US" sz="1000" dirty="0"/>
              <a:t>Functionally Equivalent to VITA 62</a:t>
            </a:r>
          </a:p>
          <a:p>
            <a:pPr lvl="1"/>
            <a:endParaRPr lang="en-US" sz="1000" dirty="0"/>
          </a:p>
          <a:p>
            <a:r>
              <a:rPr lang="en-US" sz="1000" dirty="0"/>
              <a:t>Power Supply &amp; Hold-Up Configurations</a:t>
            </a:r>
          </a:p>
          <a:p>
            <a:r>
              <a:rPr lang="en-US" sz="1000" dirty="0"/>
              <a:t>Extremely Rugged, Conduction Cooled</a:t>
            </a:r>
          </a:p>
          <a:p>
            <a:r>
              <a:rPr lang="en-US" sz="1000" dirty="0"/>
              <a:t>89mm X 78mm X 19mm</a:t>
            </a:r>
          </a:p>
          <a:p>
            <a:endParaRPr lang="en-US" sz="1100" dirty="0"/>
          </a:p>
          <a:p>
            <a:pPr marL="0" indent="0">
              <a:buNone/>
            </a:pPr>
            <a:r>
              <a:rPr lang="en-US" sz="1000" dirty="0"/>
              <a:t>For More Information</a:t>
            </a:r>
          </a:p>
          <a:p>
            <a:pPr marL="0" indent="0">
              <a:buNone/>
            </a:pPr>
            <a:r>
              <a:rPr lang="en-US" sz="1000" dirty="0">
                <a:hlinkClick r:id="rId2"/>
              </a:rPr>
              <a:t>VNX@samtec.com</a:t>
            </a:r>
            <a:r>
              <a:rPr lang="en-US" sz="1000" dirty="0"/>
              <a:t> </a:t>
            </a:r>
          </a:p>
          <a:p>
            <a:pPr marL="0" indent="0">
              <a:buNone/>
            </a:pPr>
            <a:r>
              <a:rPr lang="en-US" sz="1000" dirty="0">
                <a:hlinkClick r:id="rId3"/>
              </a:rPr>
              <a:t>https://www.trident-sff.com/raptor/</a:t>
            </a:r>
            <a:r>
              <a:rPr lang="en-US" sz="1000" dirty="0"/>
              <a:t> </a:t>
            </a:r>
          </a:p>
          <a:p>
            <a:endParaRPr lang="en-US" sz="1400" dirty="0"/>
          </a:p>
        </p:txBody>
      </p:sp>
      <p:pic>
        <p:nvPicPr>
          <p:cNvPr id="8" name="Picture 7" descr="A circuit board&#10;&#10;Description generated with very high confidence">
            <a:extLst>
              <a:ext uri="{FF2B5EF4-FFF2-40B4-BE49-F238E27FC236}">
                <a16:creationId xmlns:a16="http://schemas.microsoft.com/office/drawing/2014/main" id="{519BE4BE-B457-4F80-9475-7F7E63270ADA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775114">
            <a:off x="3184601" y="1415742"/>
            <a:ext cx="1770004" cy="91819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46F2093-E2EB-43C4-9A6C-FF6C79C17E21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47648" y="3050279"/>
            <a:ext cx="1477909" cy="654066"/>
          </a:xfrm>
          <a:prstGeom prst="rect">
            <a:avLst/>
          </a:prstGeom>
        </p:spPr>
      </p:pic>
      <p:pic>
        <p:nvPicPr>
          <p:cNvPr id="10" name="Picture 9" descr="A picture containing clipart&#10;&#10;Description generated with very high confidence">
            <a:extLst>
              <a:ext uri="{FF2B5EF4-FFF2-40B4-BE49-F238E27FC236}">
                <a16:creationId xmlns:a16="http://schemas.microsoft.com/office/drawing/2014/main" id="{045A0F68-3174-4CEC-984D-FA4285502C3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0249" y="102880"/>
            <a:ext cx="1164370" cy="551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12802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1217D08-4935-4ED3-856F-0C822933EE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1897" y="199636"/>
            <a:ext cx="4574560" cy="724764"/>
          </a:xfrm>
        </p:spPr>
        <p:txBody>
          <a:bodyPr anchor="t">
            <a:normAutofit/>
          </a:bodyPr>
          <a:lstStyle/>
          <a:p>
            <a:r>
              <a:rPr lang="en-US" sz="2000" b="1" dirty="0">
                <a:latin typeface="+mn-lt"/>
              </a:rPr>
              <a:t>VNX Processor Module Exploded View</a:t>
            </a:r>
            <a:br>
              <a:rPr lang="en-US" sz="2800" dirty="0"/>
            </a:br>
            <a:endParaRPr 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49290" y="551503"/>
            <a:ext cx="2416457" cy="2904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itle 2">
            <a:extLst>
              <a:ext uri="{FF2B5EF4-FFF2-40B4-BE49-F238E27FC236}">
                <a16:creationId xmlns:a16="http://schemas.microsoft.com/office/drawing/2014/main" id="{812E2E83-15B7-4521-B845-CA635CE367E5}"/>
              </a:ext>
            </a:extLst>
          </p:cNvPr>
          <p:cNvSpPr txBox="1">
            <a:spLocks/>
          </p:cNvSpPr>
          <p:nvPr/>
        </p:nvSpPr>
        <p:spPr>
          <a:xfrm>
            <a:off x="208052" y="211065"/>
            <a:ext cx="4653731" cy="340438"/>
          </a:xfrm>
          <a:prstGeom prst="rect">
            <a:avLst/>
          </a:prstGeom>
        </p:spPr>
        <p:txBody>
          <a:bodyPr vert="horz" lIns="49996" tIns="24998" rIns="49996" bIns="24998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b="1" kern="1200">
                <a:solidFill>
                  <a:schemeClr val="tx1"/>
                </a:solidFill>
                <a:effectLst/>
                <a:latin typeface="Calibri" pitchFamily="34" charset="0"/>
                <a:ea typeface="+mj-ea"/>
                <a:cs typeface="+mj-cs"/>
              </a:defRPr>
            </a:lvl1pPr>
          </a:lstStyle>
          <a:p>
            <a:endParaRPr lang="en-US" sz="1968" dirty="0"/>
          </a:p>
        </p:txBody>
      </p:sp>
      <p:sp>
        <p:nvSpPr>
          <p:cNvPr id="5" name="Line Callout 1 7">
            <a:extLst>
              <a:ext uri="{FF2B5EF4-FFF2-40B4-BE49-F238E27FC236}">
                <a16:creationId xmlns:a16="http://schemas.microsoft.com/office/drawing/2014/main" id="{0CFF1209-50E8-413E-90B8-08FA2BDDE0FE}"/>
              </a:ext>
            </a:extLst>
          </p:cNvPr>
          <p:cNvSpPr/>
          <p:nvPr/>
        </p:nvSpPr>
        <p:spPr>
          <a:xfrm>
            <a:off x="4047727" y="2433332"/>
            <a:ext cx="749935" cy="333304"/>
          </a:xfrm>
          <a:prstGeom prst="borderCallout1">
            <a:avLst>
              <a:gd name="adj1" fmla="val 18750"/>
              <a:gd name="adj2" fmla="val -8333"/>
              <a:gd name="adj3" fmla="val 49651"/>
              <a:gd name="adj4" fmla="val -147727"/>
            </a:avLst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84" dirty="0"/>
              <a:t>VNX  </a:t>
            </a:r>
          </a:p>
          <a:p>
            <a:pPr algn="ctr"/>
            <a:r>
              <a:rPr lang="en-US" sz="984" dirty="0"/>
              <a:t>Basecard</a:t>
            </a:r>
          </a:p>
        </p:txBody>
      </p:sp>
      <p:sp>
        <p:nvSpPr>
          <p:cNvPr id="6" name="Line Callout 1 7">
            <a:extLst>
              <a:ext uri="{FF2B5EF4-FFF2-40B4-BE49-F238E27FC236}">
                <a16:creationId xmlns:a16="http://schemas.microsoft.com/office/drawing/2014/main" id="{669F815B-51D2-484A-B188-8866AEDDE298}"/>
              </a:ext>
            </a:extLst>
          </p:cNvPr>
          <p:cNvSpPr/>
          <p:nvPr/>
        </p:nvSpPr>
        <p:spPr>
          <a:xfrm>
            <a:off x="4047726" y="3158480"/>
            <a:ext cx="554096" cy="333304"/>
          </a:xfrm>
          <a:prstGeom prst="borderCallout1">
            <a:avLst>
              <a:gd name="adj1" fmla="val 18750"/>
              <a:gd name="adj2" fmla="val -8333"/>
              <a:gd name="adj3" fmla="val -90349"/>
              <a:gd name="adj4" fmla="val -124616"/>
            </a:avLst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84" dirty="0"/>
              <a:t>Handle</a:t>
            </a:r>
          </a:p>
        </p:txBody>
      </p:sp>
      <p:sp>
        <p:nvSpPr>
          <p:cNvPr id="7" name="Line Callout 1 7">
            <a:extLst>
              <a:ext uri="{FF2B5EF4-FFF2-40B4-BE49-F238E27FC236}">
                <a16:creationId xmlns:a16="http://schemas.microsoft.com/office/drawing/2014/main" id="{7E0574CE-50D2-4379-A313-1CA1550D4161}"/>
              </a:ext>
            </a:extLst>
          </p:cNvPr>
          <p:cNvSpPr/>
          <p:nvPr/>
        </p:nvSpPr>
        <p:spPr>
          <a:xfrm>
            <a:off x="4047726" y="1416543"/>
            <a:ext cx="766600" cy="624946"/>
          </a:xfrm>
          <a:prstGeom prst="borderCallout1">
            <a:avLst>
              <a:gd name="adj1" fmla="val 18750"/>
              <a:gd name="adj2" fmla="val -8333"/>
              <a:gd name="adj3" fmla="val 49651"/>
              <a:gd name="adj4" fmla="val -147727"/>
            </a:avLst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84" dirty="0"/>
              <a:t>System on Module</a:t>
            </a:r>
          </a:p>
          <a:p>
            <a:pPr algn="ctr"/>
            <a:r>
              <a:rPr lang="en-US" sz="984" dirty="0"/>
              <a:t>(SoM)</a:t>
            </a:r>
          </a:p>
        </p:txBody>
      </p:sp>
      <p:sp>
        <p:nvSpPr>
          <p:cNvPr id="8" name="Line Callout 1 5">
            <a:extLst>
              <a:ext uri="{FF2B5EF4-FFF2-40B4-BE49-F238E27FC236}">
                <a16:creationId xmlns:a16="http://schemas.microsoft.com/office/drawing/2014/main" id="{5E39B8C6-60F0-4477-9222-63B0A36FCCC0}"/>
              </a:ext>
            </a:extLst>
          </p:cNvPr>
          <p:cNvSpPr/>
          <p:nvPr/>
        </p:nvSpPr>
        <p:spPr>
          <a:xfrm flipH="1">
            <a:off x="228280" y="2393092"/>
            <a:ext cx="999913" cy="245598"/>
          </a:xfrm>
          <a:prstGeom prst="borderCallout1">
            <a:avLst>
              <a:gd name="adj1" fmla="val 18750"/>
              <a:gd name="adj2" fmla="val -8333"/>
              <a:gd name="adj3" fmla="val -38115"/>
              <a:gd name="adj4" fmla="val -76009"/>
            </a:avLst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84" dirty="0"/>
          </a:p>
          <a:p>
            <a:pPr algn="ctr"/>
            <a:r>
              <a:rPr lang="en-US" sz="984" dirty="0"/>
              <a:t>Heat Spreader</a:t>
            </a:r>
          </a:p>
          <a:p>
            <a:pPr algn="ctr"/>
            <a:endParaRPr lang="en-US" sz="984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23066BA2-1B26-400C-B989-BABC34AB85D6}"/>
              </a:ext>
            </a:extLst>
          </p:cNvPr>
          <p:cNvSpPr txBox="1">
            <a:spLocks/>
          </p:cNvSpPr>
          <p:nvPr/>
        </p:nvSpPr>
        <p:spPr>
          <a:xfrm>
            <a:off x="212239" y="732227"/>
            <a:ext cx="4574560" cy="2379134"/>
          </a:xfrm>
          <a:prstGeom prst="rect">
            <a:avLst/>
          </a:prstGeom>
        </p:spPr>
        <p:txBody>
          <a:bodyPr>
            <a:normAutofit/>
          </a:bodyPr>
          <a:lstStyle>
            <a:lvl1pPr marL="124998" indent="-124998" algn="l" defTabSz="499994" rtl="0" eaLnBrk="1" latinLnBrk="0" hangingPunct="1">
              <a:lnSpc>
                <a:spcPct val="90000"/>
              </a:lnSpc>
              <a:spcBef>
                <a:spcPts val="547"/>
              </a:spcBef>
              <a:buFont typeface="Arial" panose="020B0604020202020204" pitchFamily="34" charset="0"/>
              <a:buChar char="•"/>
              <a:defRPr sz="153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74995" indent="-124998" algn="l" defTabSz="499994" rtl="0" eaLnBrk="1" latinLnBrk="0" hangingPunct="1">
              <a:lnSpc>
                <a:spcPct val="90000"/>
              </a:lnSpc>
              <a:spcBef>
                <a:spcPts val="273"/>
              </a:spcBef>
              <a:buFont typeface="Arial" panose="020B0604020202020204" pitchFamily="34" charset="0"/>
              <a:buChar char="•"/>
              <a:defRPr sz="131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4992" indent="-124998" algn="l" defTabSz="499994" rtl="0" eaLnBrk="1" latinLnBrk="0" hangingPunct="1">
              <a:lnSpc>
                <a:spcPct val="90000"/>
              </a:lnSpc>
              <a:spcBef>
                <a:spcPts val="273"/>
              </a:spcBef>
              <a:buFont typeface="Arial" panose="020B0604020202020204" pitchFamily="34" charset="0"/>
              <a:buChar char="•"/>
              <a:defRPr sz="109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74989" indent="-124998" algn="l" defTabSz="499994" rtl="0" eaLnBrk="1" latinLnBrk="0" hangingPunct="1">
              <a:lnSpc>
                <a:spcPct val="90000"/>
              </a:lnSpc>
              <a:spcBef>
                <a:spcPts val="273"/>
              </a:spcBef>
              <a:buFont typeface="Arial" panose="020B0604020202020204" pitchFamily="34" charset="0"/>
              <a:buChar char="•"/>
              <a:defRPr sz="98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24986" indent="-124998" algn="l" defTabSz="499994" rtl="0" eaLnBrk="1" latinLnBrk="0" hangingPunct="1">
              <a:lnSpc>
                <a:spcPct val="90000"/>
              </a:lnSpc>
              <a:spcBef>
                <a:spcPts val="273"/>
              </a:spcBef>
              <a:buFont typeface="Arial" panose="020B0604020202020204" pitchFamily="34" charset="0"/>
              <a:buChar char="•"/>
              <a:defRPr sz="98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4983" indent="-124998" algn="l" defTabSz="499994" rtl="0" eaLnBrk="1" latinLnBrk="0" hangingPunct="1">
              <a:lnSpc>
                <a:spcPct val="90000"/>
              </a:lnSpc>
              <a:spcBef>
                <a:spcPts val="273"/>
              </a:spcBef>
              <a:buFont typeface="Arial" panose="020B0604020202020204" pitchFamily="34" charset="0"/>
              <a:buChar char="•"/>
              <a:defRPr sz="98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24980" indent="-124998" algn="l" defTabSz="499994" rtl="0" eaLnBrk="1" latinLnBrk="0" hangingPunct="1">
              <a:lnSpc>
                <a:spcPct val="90000"/>
              </a:lnSpc>
              <a:spcBef>
                <a:spcPts val="273"/>
              </a:spcBef>
              <a:buFont typeface="Arial" panose="020B0604020202020204" pitchFamily="34" charset="0"/>
              <a:buChar char="•"/>
              <a:defRPr sz="98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874977" indent="-124998" algn="l" defTabSz="499994" rtl="0" eaLnBrk="1" latinLnBrk="0" hangingPunct="1">
              <a:lnSpc>
                <a:spcPct val="90000"/>
              </a:lnSpc>
              <a:spcBef>
                <a:spcPts val="273"/>
              </a:spcBef>
              <a:buFont typeface="Arial" panose="020B0604020202020204" pitchFamily="34" charset="0"/>
              <a:buChar char="•"/>
              <a:defRPr sz="98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24974" indent="-124998" algn="l" defTabSz="499994" rtl="0" eaLnBrk="1" latinLnBrk="0" hangingPunct="1">
              <a:lnSpc>
                <a:spcPct val="90000"/>
              </a:lnSpc>
              <a:spcBef>
                <a:spcPts val="273"/>
              </a:spcBef>
              <a:buFont typeface="Arial" panose="020B0604020202020204" pitchFamily="34" charset="0"/>
              <a:buChar char="•"/>
              <a:defRPr sz="984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000" u="sng" dirty="0"/>
              <a:t>Available Processors</a:t>
            </a:r>
          </a:p>
          <a:p>
            <a:r>
              <a:rPr lang="en-US" sz="1000" dirty="0"/>
              <a:t>Intel Atom</a:t>
            </a:r>
          </a:p>
          <a:p>
            <a:r>
              <a:rPr lang="en-US" sz="1000" dirty="0"/>
              <a:t>AMD G-SoC</a:t>
            </a:r>
          </a:p>
          <a:p>
            <a:r>
              <a:rPr lang="en-US" sz="1000" dirty="0"/>
              <a:t>NVIDIA TX2</a:t>
            </a:r>
          </a:p>
          <a:p>
            <a:r>
              <a:rPr lang="en-US" sz="1000" dirty="0"/>
              <a:t>Power Architecture</a:t>
            </a:r>
          </a:p>
          <a:p>
            <a:r>
              <a:rPr lang="en-US" sz="1000" dirty="0"/>
              <a:t>ARM</a:t>
            </a:r>
          </a:p>
          <a:p>
            <a:r>
              <a:rPr lang="en-US" sz="1000" dirty="0"/>
              <a:t>FPGA</a:t>
            </a:r>
          </a:p>
        </p:txBody>
      </p:sp>
      <p:pic>
        <p:nvPicPr>
          <p:cNvPr id="12" name="Picture 11" descr="A picture containing clipart&#10;&#10;Description generated with very high confidence">
            <a:extLst>
              <a:ext uri="{FF2B5EF4-FFF2-40B4-BE49-F238E27FC236}">
                <a16:creationId xmlns:a16="http://schemas.microsoft.com/office/drawing/2014/main" id="{C2848899-F278-4FAB-9233-B4C2103F15C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6223" y="64375"/>
            <a:ext cx="652818" cy="309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392971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32</TotalTime>
  <Words>596</Words>
  <Application>Microsoft Office PowerPoint</Application>
  <PresentationFormat>Custom</PresentationFormat>
  <Paragraphs>173</Paragraphs>
  <Slides>15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3" baseType="lpstr">
      <vt:lpstr>Arial</vt:lpstr>
      <vt:lpstr>Arial Narrow</vt:lpstr>
      <vt:lpstr>Calibri</vt:lpstr>
      <vt:lpstr>Calibri Light</vt:lpstr>
      <vt:lpstr>Georgia</vt:lpstr>
      <vt:lpstr>Wingdings</vt:lpstr>
      <vt:lpstr>Office Theme</vt:lpstr>
      <vt:lpstr>Visio.Drawing.11</vt:lpstr>
      <vt:lpstr> ANSI/VITA 74  also known as </vt:lpstr>
      <vt:lpstr>VITA 74 – At a Glance</vt:lpstr>
      <vt:lpstr>Evolution of VITA 74</vt:lpstr>
      <vt:lpstr>VNX History</vt:lpstr>
      <vt:lpstr>VNX 19mm Processor Module</vt:lpstr>
      <vt:lpstr>VNX 12.5mm I/O or Processor Module</vt:lpstr>
      <vt:lpstr>VNX Backplane</vt:lpstr>
      <vt:lpstr>VNX 19mm Power Supply Module</vt:lpstr>
      <vt:lpstr>VNX Processor Module Exploded View </vt:lpstr>
      <vt:lpstr>VNX Backplane Connector Samtec SEARAY™</vt:lpstr>
      <vt:lpstr>VNX Processor Module Typical Slot Profile</vt:lpstr>
      <vt:lpstr>ANSI/VITA 74.0-2017 “VNX” Integrated System (Raptor)</vt:lpstr>
      <vt:lpstr>Typical VNX System Mechanical Design</vt:lpstr>
      <vt:lpstr>Block Diagram – Raptor (1+2) </vt:lpstr>
      <vt:lpstr> Thank You !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illiam Ripley</dc:creator>
  <cp:lastModifiedBy>Jerry Gipper</cp:lastModifiedBy>
  <cp:revision>41</cp:revision>
  <dcterms:created xsi:type="dcterms:W3CDTF">2018-02-12T17:19:32Z</dcterms:created>
  <dcterms:modified xsi:type="dcterms:W3CDTF">2018-09-13T21:12:37Z</dcterms:modified>
</cp:coreProperties>
</file>